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50A27B" w14:textId="7CC0CED0" w:rsidR="00AA3901" w:rsidRPr="000115ED" w:rsidRDefault="00AA3901" w:rsidP="00AA3901">
      <w:pPr>
        <w:snapToGrid w:val="0"/>
        <w:spacing w:line="240" w:lineRule="auto"/>
        <w:ind w:leftChars="313" w:left="2351" w:hangingChars="500" w:hanging="1600"/>
        <w:rPr>
          <w:color w:val="000000" w:themeColor="text1"/>
          <w:sz w:val="32"/>
          <w:szCs w:val="32"/>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r w:rsidR="00596942" w:rsidRPr="000115ED">
        <w:rPr>
          <w:rFonts w:ascii="宋体" w:hAnsi="宋体" w:hint="eastAsia"/>
          <w:color w:val="000000" w:themeColor="text1"/>
          <w:sz w:val="32"/>
          <w:szCs w:val="32"/>
          <w:u w:val="single"/>
        </w:rPr>
        <w:t xml:space="preserve"> </w:t>
      </w:r>
      <w:r w:rsidR="00596942"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485FA6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w:t>
      </w:r>
      <w:r w:rsidR="00EF4DA9">
        <w:rPr>
          <w:color w:val="000000" w:themeColor="text1"/>
          <w:sz w:val="32"/>
          <w:szCs w:val="32"/>
          <w:u w:val="single"/>
        </w:rPr>
        <w:t>4</w:t>
      </w:r>
      <w:r w:rsidR="007B1D5F" w:rsidRPr="000115ED">
        <w:rPr>
          <w:color w:val="000000" w:themeColor="text1"/>
          <w:sz w:val="32"/>
          <w:szCs w:val="32"/>
          <w:u w:val="single"/>
        </w:rPr>
        <w:t>.1</w:t>
      </w:r>
      <w:r w:rsidR="00EF4DA9">
        <w:rPr>
          <w:color w:val="000000" w:themeColor="text1"/>
          <w:sz w:val="32"/>
          <w:szCs w:val="32"/>
          <w:u w:val="single"/>
        </w:rPr>
        <w:t>1</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3554D29D" w14:textId="6927E6F4" w:rsidR="00A83FCF" w:rsidRPr="000115ED" w:rsidRDefault="00A83FCF">
      <w:pPr>
        <w:pStyle w:val="TOC1"/>
        <w:tabs>
          <w:tab w:val="right" w:leader="dot" w:pos="8296"/>
        </w:tabs>
        <w:rPr>
          <w:rFonts w:asciiTheme="minorHAnsi" w:eastAsiaTheme="minorEastAsia" w:hAnsiTheme="minorHAnsi" w:cstheme="minorBidi"/>
          <w:noProof/>
          <w:color w:val="000000" w:themeColor="text1"/>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36718959" w:history="1">
        <w:r w:rsidRPr="000115ED">
          <w:rPr>
            <w:rStyle w:val="a3"/>
            <w:noProof/>
            <w:color w:val="000000" w:themeColor="text1"/>
          </w:rPr>
          <w:t>摘要</w:t>
        </w:r>
        <w:r w:rsidRPr="000115ED">
          <w:rPr>
            <w:noProof/>
            <w:webHidden/>
            <w:color w:val="000000" w:themeColor="text1"/>
          </w:rPr>
          <w:tab/>
        </w:r>
        <w:r w:rsidRPr="000115ED">
          <w:rPr>
            <w:noProof/>
            <w:webHidden/>
            <w:color w:val="000000" w:themeColor="text1"/>
          </w:rPr>
          <w:fldChar w:fldCharType="begin"/>
        </w:r>
        <w:r w:rsidRPr="000115ED">
          <w:rPr>
            <w:noProof/>
            <w:webHidden/>
            <w:color w:val="000000" w:themeColor="text1"/>
          </w:rPr>
          <w:instrText xml:space="preserve"> PAGEREF _Toc36718959 \h </w:instrText>
        </w:r>
        <w:r w:rsidRPr="000115ED">
          <w:rPr>
            <w:noProof/>
            <w:webHidden/>
            <w:color w:val="000000" w:themeColor="text1"/>
          </w:rPr>
        </w:r>
        <w:r w:rsidRPr="000115ED">
          <w:rPr>
            <w:noProof/>
            <w:webHidden/>
            <w:color w:val="000000" w:themeColor="text1"/>
          </w:rPr>
          <w:fldChar w:fldCharType="separate"/>
        </w:r>
        <w:r w:rsidR="00002467" w:rsidRPr="000115ED">
          <w:rPr>
            <w:noProof/>
            <w:webHidden/>
            <w:color w:val="000000" w:themeColor="text1"/>
          </w:rPr>
          <w:t>I</w:t>
        </w:r>
        <w:r w:rsidRPr="000115ED">
          <w:rPr>
            <w:noProof/>
            <w:webHidden/>
            <w:color w:val="000000" w:themeColor="text1"/>
          </w:rPr>
          <w:fldChar w:fldCharType="end"/>
        </w:r>
      </w:hyperlink>
    </w:p>
    <w:p w14:paraId="1220A1F6" w14:textId="5B22070B"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60" w:history="1">
        <w:r w:rsidR="00A83FCF" w:rsidRPr="000115ED">
          <w:rPr>
            <w:rStyle w:val="a3"/>
            <w:noProof/>
            <w:color w:val="000000" w:themeColor="text1"/>
            <w:shd w:val="clear" w:color="auto" w:fill="FFFFFF"/>
          </w:rPr>
          <w:t>关键词</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I</w:t>
        </w:r>
        <w:r w:rsidR="00A83FCF" w:rsidRPr="000115ED">
          <w:rPr>
            <w:noProof/>
            <w:webHidden/>
            <w:color w:val="000000" w:themeColor="text1"/>
          </w:rPr>
          <w:fldChar w:fldCharType="end"/>
        </w:r>
      </w:hyperlink>
    </w:p>
    <w:p w14:paraId="08F21471" w14:textId="5D4E36B8"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61" w:history="1">
        <w:r w:rsidR="00A83FCF" w:rsidRPr="000115ED">
          <w:rPr>
            <w:rStyle w:val="a3"/>
            <w:rFonts w:ascii="Times New Roman" w:hAnsi="Times New Roman"/>
            <w:noProof/>
            <w:color w:val="000000" w:themeColor="text1"/>
          </w:rPr>
          <w:t>Abstract</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II</w:t>
        </w:r>
        <w:r w:rsidR="00A83FCF" w:rsidRPr="000115ED">
          <w:rPr>
            <w:noProof/>
            <w:webHidden/>
            <w:color w:val="000000" w:themeColor="text1"/>
          </w:rPr>
          <w:fldChar w:fldCharType="end"/>
        </w:r>
      </w:hyperlink>
    </w:p>
    <w:p w14:paraId="047649DA" w14:textId="74A6B130"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63" w:history="1">
        <w:r w:rsidR="00A83FCF" w:rsidRPr="000115ED">
          <w:rPr>
            <w:rStyle w:val="a3"/>
            <w:rFonts w:ascii="Times New Roman" w:eastAsia="黑体" w:hAnsi="Times New Roman"/>
            <w:noProof/>
            <w:color w:val="000000" w:themeColor="text1"/>
            <w:kern w:val="0"/>
            <w:shd w:val="clear" w:color="auto" w:fill="FFFFFF"/>
          </w:rPr>
          <w:t>Key words</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II</w:t>
        </w:r>
        <w:r w:rsidR="00A83FCF" w:rsidRPr="000115ED">
          <w:rPr>
            <w:noProof/>
            <w:webHidden/>
            <w:color w:val="000000" w:themeColor="text1"/>
          </w:rPr>
          <w:fldChar w:fldCharType="end"/>
        </w:r>
      </w:hyperlink>
    </w:p>
    <w:p w14:paraId="48FBD2AA" w14:textId="56C4E7DC"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64" w:history="1">
        <w:r w:rsidR="00A83FCF" w:rsidRPr="000115ED">
          <w:rPr>
            <w:rStyle w:val="a3"/>
            <w:noProof/>
            <w:color w:val="000000" w:themeColor="text1"/>
          </w:rPr>
          <w:t>1.</w:t>
        </w:r>
        <w:r w:rsidR="00A83FCF" w:rsidRPr="000115ED">
          <w:rPr>
            <w:rStyle w:val="a3"/>
            <w:noProof/>
            <w:color w:val="000000" w:themeColor="text1"/>
          </w:rPr>
          <w:t>绪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7FCD8C82" w14:textId="2FD12662"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5" w:history="1">
        <w:r w:rsidR="00A83FCF" w:rsidRPr="000115ED">
          <w:rPr>
            <w:rStyle w:val="a3"/>
            <w:noProof/>
            <w:color w:val="000000" w:themeColor="text1"/>
          </w:rPr>
          <w:t xml:space="preserve">1.1 </w:t>
        </w:r>
        <w:r w:rsidR="00A83FCF" w:rsidRPr="000115ED">
          <w:rPr>
            <w:rStyle w:val="a3"/>
            <w:noProof/>
            <w:color w:val="000000" w:themeColor="text1"/>
          </w:rPr>
          <w:t>选题背景和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0B9465BE" w14:textId="67EC6F93"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6" w:history="1">
        <w:r w:rsidR="00A83FCF" w:rsidRPr="000115ED">
          <w:rPr>
            <w:rStyle w:val="a3"/>
            <w:noProof/>
            <w:color w:val="000000" w:themeColor="text1"/>
          </w:rPr>
          <w:t xml:space="preserve">1.1.1 </w:t>
        </w:r>
        <w:r w:rsidR="00A83FCF" w:rsidRPr="000115ED">
          <w:rPr>
            <w:rStyle w:val="a3"/>
            <w:noProof/>
            <w:color w:val="000000" w:themeColor="text1"/>
          </w:rPr>
          <w:t>选题背景</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570FF015" w14:textId="7DBAD098"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7" w:history="1">
        <w:r w:rsidR="00A83FCF" w:rsidRPr="000115ED">
          <w:rPr>
            <w:rStyle w:val="a3"/>
            <w:noProof/>
            <w:color w:val="000000" w:themeColor="text1"/>
          </w:rPr>
          <w:t xml:space="preserve">1.1.2 </w:t>
        </w:r>
        <w:r w:rsidR="00A83FCF" w:rsidRPr="000115ED">
          <w:rPr>
            <w:rStyle w:val="a3"/>
            <w:noProof/>
            <w:color w:val="000000" w:themeColor="text1"/>
          </w:rPr>
          <w:t>选题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197A291A" w14:textId="6B6CF365"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8" w:history="1">
        <w:r w:rsidR="00A83FCF" w:rsidRPr="000115ED">
          <w:rPr>
            <w:rStyle w:val="a3"/>
            <w:noProof/>
            <w:color w:val="000000" w:themeColor="text1"/>
          </w:rPr>
          <w:t xml:space="preserve">1.2 </w:t>
        </w:r>
        <w:r w:rsidR="00A83FCF" w:rsidRPr="000115ED">
          <w:rPr>
            <w:rStyle w:val="a3"/>
            <w:noProof/>
            <w:color w:val="000000" w:themeColor="text1"/>
          </w:rPr>
          <w:t>农业物联网的国内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7E878B41" w14:textId="1BAF8501"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9" w:history="1">
        <w:r w:rsidR="00A83FCF" w:rsidRPr="000115ED">
          <w:rPr>
            <w:rStyle w:val="a3"/>
            <w:noProof/>
            <w:color w:val="000000" w:themeColor="text1"/>
          </w:rPr>
          <w:t xml:space="preserve">1.2.1 </w:t>
        </w:r>
        <w:r w:rsidR="00A83FCF" w:rsidRPr="000115ED">
          <w:rPr>
            <w:rStyle w:val="a3"/>
            <w:noProof/>
            <w:color w:val="000000" w:themeColor="text1"/>
          </w:rPr>
          <w:t>农业物联网的国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9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w:t>
        </w:r>
        <w:r w:rsidR="00A83FCF" w:rsidRPr="000115ED">
          <w:rPr>
            <w:noProof/>
            <w:webHidden/>
            <w:color w:val="000000" w:themeColor="text1"/>
          </w:rPr>
          <w:fldChar w:fldCharType="end"/>
        </w:r>
      </w:hyperlink>
    </w:p>
    <w:p w14:paraId="30F64163" w14:textId="658F614A"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0" w:history="1">
        <w:r w:rsidR="00A83FCF" w:rsidRPr="000115ED">
          <w:rPr>
            <w:rStyle w:val="a3"/>
            <w:noProof/>
            <w:color w:val="000000" w:themeColor="text1"/>
          </w:rPr>
          <w:t xml:space="preserve">1.2.2 </w:t>
        </w:r>
        <w:r w:rsidR="00A83FCF" w:rsidRPr="000115ED">
          <w:rPr>
            <w:rStyle w:val="a3"/>
            <w:noProof/>
            <w:color w:val="000000" w:themeColor="text1"/>
          </w:rPr>
          <w:t>农业物联网的国内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w:t>
        </w:r>
        <w:r w:rsidR="00A83FCF" w:rsidRPr="000115ED">
          <w:rPr>
            <w:noProof/>
            <w:webHidden/>
            <w:color w:val="000000" w:themeColor="text1"/>
          </w:rPr>
          <w:fldChar w:fldCharType="end"/>
        </w:r>
      </w:hyperlink>
    </w:p>
    <w:p w14:paraId="723747B5" w14:textId="212EE40D"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71" w:history="1">
        <w:r w:rsidR="00A83FCF" w:rsidRPr="000115ED">
          <w:rPr>
            <w:rStyle w:val="a3"/>
            <w:noProof/>
            <w:color w:val="000000" w:themeColor="text1"/>
          </w:rPr>
          <w:t>2.</w:t>
        </w:r>
        <w:r w:rsidR="00A83FCF" w:rsidRPr="000115ED">
          <w:rPr>
            <w:rStyle w:val="a3"/>
            <w:noProof/>
            <w:color w:val="000000" w:themeColor="text1"/>
          </w:rPr>
          <w:t>总体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w:t>
        </w:r>
        <w:r w:rsidR="00A83FCF" w:rsidRPr="000115ED">
          <w:rPr>
            <w:noProof/>
            <w:webHidden/>
            <w:color w:val="000000" w:themeColor="text1"/>
          </w:rPr>
          <w:fldChar w:fldCharType="end"/>
        </w:r>
      </w:hyperlink>
    </w:p>
    <w:p w14:paraId="4DC6D54D" w14:textId="4C731C7F"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2" w:history="1">
        <w:r w:rsidR="00A83FCF" w:rsidRPr="000115ED">
          <w:rPr>
            <w:rStyle w:val="a3"/>
            <w:noProof/>
            <w:color w:val="000000" w:themeColor="text1"/>
          </w:rPr>
          <w:t xml:space="preserve">2.1 </w:t>
        </w:r>
        <w:r w:rsidR="00A83FCF" w:rsidRPr="000115ED">
          <w:rPr>
            <w:rStyle w:val="a3"/>
            <w:noProof/>
            <w:color w:val="000000" w:themeColor="text1"/>
          </w:rPr>
          <w:t>设计研究内容</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2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w:t>
        </w:r>
        <w:r w:rsidR="00A83FCF" w:rsidRPr="000115ED">
          <w:rPr>
            <w:noProof/>
            <w:webHidden/>
            <w:color w:val="000000" w:themeColor="text1"/>
          </w:rPr>
          <w:fldChar w:fldCharType="end"/>
        </w:r>
      </w:hyperlink>
    </w:p>
    <w:p w14:paraId="5FF1D033" w14:textId="3505AC02"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3" w:history="1">
        <w:r w:rsidR="00A83FCF" w:rsidRPr="000115ED">
          <w:rPr>
            <w:rStyle w:val="a3"/>
            <w:noProof/>
            <w:color w:val="000000" w:themeColor="text1"/>
          </w:rPr>
          <w:t xml:space="preserve">2.2 </w:t>
        </w:r>
        <w:r w:rsidR="00A83FCF" w:rsidRPr="000115ED">
          <w:rPr>
            <w:rStyle w:val="a3"/>
            <w:noProof/>
            <w:color w:val="000000" w:themeColor="text1"/>
          </w:rPr>
          <w:t>研究方法及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w:t>
        </w:r>
        <w:r w:rsidR="00A83FCF" w:rsidRPr="000115ED">
          <w:rPr>
            <w:noProof/>
            <w:webHidden/>
            <w:color w:val="000000" w:themeColor="text1"/>
          </w:rPr>
          <w:fldChar w:fldCharType="end"/>
        </w:r>
      </w:hyperlink>
    </w:p>
    <w:p w14:paraId="5ACD1D93" w14:textId="21CEB352"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4" w:history="1">
        <w:r w:rsidR="00A83FCF" w:rsidRPr="000115ED">
          <w:rPr>
            <w:rStyle w:val="a3"/>
            <w:noProof/>
            <w:color w:val="000000" w:themeColor="text1"/>
          </w:rPr>
          <w:t xml:space="preserve">2.2.1 </w:t>
        </w:r>
        <w:r w:rsidR="00A83FCF" w:rsidRPr="000115ED">
          <w:rPr>
            <w:rStyle w:val="a3"/>
            <w:noProof/>
            <w:color w:val="000000" w:themeColor="text1"/>
          </w:rPr>
          <w:t>研究方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w:t>
        </w:r>
        <w:r w:rsidR="00A83FCF" w:rsidRPr="000115ED">
          <w:rPr>
            <w:noProof/>
            <w:webHidden/>
            <w:color w:val="000000" w:themeColor="text1"/>
          </w:rPr>
          <w:fldChar w:fldCharType="end"/>
        </w:r>
      </w:hyperlink>
    </w:p>
    <w:p w14:paraId="09F48392" w14:textId="02456949"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5" w:history="1">
        <w:r w:rsidR="00A83FCF" w:rsidRPr="000115ED">
          <w:rPr>
            <w:rStyle w:val="a3"/>
            <w:noProof/>
            <w:color w:val="000000" w:themeColor="text1"/>
          </w:rPr>
          <w:t xml:space="preserve">2.2.2 </w:t>
        </w:r>
        <w:r w:rsidR="00A83FCF" w:rsidRPr="000115ED">
          <w:rPr>
            <w:rStyle w:val="a3"/>
            <w:noProof/>
            <w:color w:val="000000" w:themeColor="text1"/>
          </w:rPr>
          <w:t>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w:t>
        </w:r>
        <w:r w:rsidR="00A83FCF" w:rsidRPr="000115ED">
          <w:rPr>
            <w:noProof/>
            <w:webHidden/>
            <w:color w:val="000000" w:themeColor="text1"/>
          </w:rPr>
          <w:fldChar w:fldCharType="end"/>
        </w:r>
      </w:hyperlink>
    </w:p>
    <w:p w14:paraId="0468327D" w14:textId="2649050C"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6" w:history="1">
        <w:r w:rsidR="00A83FCF" w:rsidRPr="000115ED">
          <w:rPr>
            <w:rStyle w:val="a3"/>
            <w:noProof/>
            <w:color w:val="000000" w:themeColor="text1"/>
          </w:rPr>
          <w:t xml:space="preserve">2.3 </w:t>
        </w:r>
        <w:r w:rsidR="00A83FCF" w:rsidRPr="000115ED">
          <w:rPr>
            <w:rStyle w:val="a3"/>
            <w:noProof/>
            <w:color w:val="000000" w:themeColor="text1"/>
          </w:rPr>
          <w:t>系统的组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4</w:t>
        </w:r>
        <w:r w:rsidR="00A83FCF" w:rsidRPr="000115ED">
          <w:rPr>
            <w:noProof/>
            <w:webHidden/>
            <w:color w:val="000000" w:themeColor="text1"/>
          </w:rPr>
          <w:fldChar w:fldCharType="end"/>
        </w:r>
      </w:hyperlink>
    </w:p>
    <w:p w14:paraId="2C658C99" w14:textId="1B6326DE"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77" w:history="1">
        <w:r w:rsidR="00A83FCF" w:rsidRPr="000115ED">
          <w:rPr>
            <w:rStyle w:val="a3"/>
            <w:noProof/>
            <w:color w:val="000000" w:themeColor="text1"/>
          </w:rPr>
          <w:t>3.</w:t>
        </w:r>
        <w:r w:rsidR="00A83FCF" w:rsidRPr="000115ED">
          <w:rPr>
            <w:rStyle w:val="a3"/>
            <w:noProof/>
            <w:color w:val="000000" w:themeColor="text1"/>
          </w:rPr>
          <w:t>系统硬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6</w:t>
        </w:r>
        <w:r w:rsidR="00A83FCF" w:rsidRPr="000115ED">
          <w:rPr>
            <w:noProof/>
            <w:webHidden/>
            <w:color w:val="000000" w:themeColor="text1"/>
          </w:rPr>
          <w:fldChar w:fldCharType="end"/>
        </w:r>
      </w:hyperlink>
    </w:p>
    <w:p w14:paraId="4ECFA358" w14:textId="7356CBDA"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8" w:history="1">
        <w:r w:rsidR="00A83FCF" w:rsidRPr="000115ED">
          <w:rPr>
            <w:rStyle w:val="a3"/>
            <w:noProof/>
            <w:color w:val="000000" w:themeColor="text1"/>
          </w:rPr>
          <w:t>3.1 STM32</w:t>
        </w:r>
        <w:r w:rsidR="00002467" w:rsidRPr="000115ED">
          <w:rPr>
            <w:rStyle w:val="a3"/>
            <w:noProof/>
            <w:color w:val="000000" w:themeColor="text1"/>
          </w:rPr>
          <w:t xml:space="preserve"> </w:t>
        </w:r>
        <w:r w:rsidR="00A83FCF" w:rsidRPr="000115ED">
          <w:rPr>
            <w:rStyle w:val="a3"/>
            <w:noProof/>
            <w:color w:val="000000" w:themeColor="text1"/>
          </w:rPr>
          <w:t>单片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6</w:t>
        </w:r>
        <w:r w:rsidR="00A83FCF" w:rsidRPr="000115ED">
          <w:rPr>
            <w:noProof/>
            <w:webHidden/>
            <w:color w:val="000000" w:themeColor="text1"/>
          </w:rPr>
          <w:fldChar w:fldCharType="end"/>
        </w:r>
      </w:hyperlink>
    </w:p>
    <w:p w14:paraId="0EBA580A" w14:textId="1DD113E6"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9" w:history="1">
        <w:r w:rsidR="00A83FCF" w:rsidRPr="000115ED">
          <w:rPr>
            <w:rStyle w:val="a3"/>
            <w:noProof/>
            <w:color w:val="000000" w:themeColor="text1"/>
          </w:rPr>
          <w:t xml:space="preserve">3.1.1 </w:t>
        </w:r>
        <w:r w:rsidR="00A83FCF" w:rsidRPr="000115ED">
          <w:rPr>
            <w:rStyle w:val="a3"/>
            <w:noProof/>
            <w:color w:val="000000" w:themeColor="text1"/>
          </w:rPr>
          <w:t>单片机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9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6</w:t>
        </w:r>
        <w:r w:rsidR="00A83FCF" w:rsidRPr="000115ED">
          <w:rPr>
            <w:noProof/>
            <w:webHidden/>
            <w:color w:val="000000" w:themeColor="text1"/>
          </w:rPr>
          <w:fldChar w:fldCharType="end"/>
        </w:r>
      </w:hyperlink>
    </w:p>
    <w:p w14:paraId="1DD02EC8" w14:textId="38A3FF00"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0" w:history="1">
        <w:r w:rsidR="00A83FCF" w:rsidRPr="000115ED">
          <w:rPr>
            <w:rStyle w:val="a3"/>
            <w:noProof/>
            <w:color w:val="000000" w:themeColor="text1"/>
          </w:rPr>
          <w:t>3.1.2 STM32F103C8T6</w:t>
        </w:r>
        <w:r w:rsidR="00A83FCF" w:rsidRPr="000115ED">
          <w:rPr>
            <w:rStyle w:val="a3"/>
            <w:noProof/>
            <w:color w:val="000000" w:themeColor="text1"/>
          </w:rPr>
          <w:t>芯片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7</w:t>
        </w:r>
        <w:r w:rsidR="00A83FCF" w:rsidRPr="000115ED">
          <w:rPr>
            <w:noProof/>
            <w:webHidden/>
            <w:color w:val="000000" w:themeColor="text1"/>
          </w:rPr>
          <w:fldChar w:fldCharType="end"/>
        </w:r>
      </w:hyperlink>
    </w:p>
    <w:p w14:paraId="569F7C81" w14:textId="4147E19F"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1" w:history="1">
        <w:r w:rsidR="00A83FCF" w:rsidRPr="000115ED">
          <w:rPr>
            <w:rStyle w:val="a3"/>
            <w:noProof/>
            <w:color w:val="000000" w:themeColor="text1"/>
          </w:rPr>
          <w:t xml:space="preserve">3.2 </w:t>
        </w:r>
        <w:r w:rsidR="00A83FCF" w:rsidRPr="000115ED">
          <w:rPr>
            <w:rStyle w:val="a3"/>
            <w:noProof/>
            <w:color w:val="000000" w:themeColor="text1"/>
          </w:rPr>
          <w:t>温度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8</w:t>
        </w:r>
        <w:r w:rsidR="00A83FCF" w:rsidRPr="000115ED">
          <w:rPr>
            <w:noProof/>
            <w:webHidden/>
            <w:color w:val="000000" w:themeColor="text1"/>
          </w:rPr>
          <w:fldChar w:fldCharType="end"/>
        </w:r>
      </w:hyperlink>
    </w:p>
    <w:p w14:paraId="3F785680" w14:textId="2CC0BD81"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2" w:history="1">
        <w:r w:rsidR="00A83FCF" w:rsidRPr="000115ED">
          <w:rPr>
            <w:rStyle w:val="a3"/>
            <w:noProof/>
            <w:color w:val="000000" w:themeColor="text1"/>
          </w:rPr>
          <w:t>3.2.1 DHT11</w:t>
        </w:r>
        <w:r w:rsidR="00A83FCF" w:rsidRPr="000115ED">
          <w:rPr>
            <w:rStyle w:val="a3"/>
            <w:noProof/>
            <w:color w:val="000000" w:themeColor="text1"/>
          </w:rPr>
          <w:t>温湿度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2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8</w:t>
        </w:r>
        <w:r w:rsidR="00A83FCF" w:rsidRPr="000115ED">
          <w:rPr>
            <w:noProof/>
            <w:webHidden/>
            <w:color w:val="000000" w:themeColor="text1"/>
          </w:rPr>
          <w:fldChar w:fldCharType="end"/>
        </w:r>
      </w:hyperlink>
    </w:p>
    <w:p w14:paraId="069B4D16" w14:textId="779D2241" w:rsidR="00A83FCF" w:rsidRPr="000115ED" w:rsidRDefault="004C12CF"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83" w:history="1">
        <w:r w:rsidR="00A83FCF" w:rsidRPr="000115ED">
          <w:rPr>
            <w:rStyle w:val="a3"/>
            <w:noProof/>
            <w:color w:val="000000" w:themeColor="text1"/>
          </w:rPr>
          <w:t>3.2.2</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DHT11</w:t>
        </w:r>
        <w:r w:rsidR="00A83FCF" w:rsidRPr="000115ED">
          <w:rPr>
            <w:rStyle w:val="a3"/>
            <w:noProof/>
            <w:color w:val="000000" w:themeColor="text1"/>
          </w:rPr>
          <w:t>温湿度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9</w:t>
        </w:r>
        <w:r w:rsidR="00A83FCF" w:rsidRPr="000115ED">
          <w:rPr>
            <w:noProof/>
            <w:webHidden/>
            <w:color w:val="000000" w:themeColor="text1"/>
          </w:rPr>
          <w:fldChar w:fldCharType="end"/>
        </w:r>
      </w:hyperlink>
    </w:p>
    <w:p w14:paraId="0EE8FDA4" w14:textId="7CC058AA"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4" w:history="1">
        <w:r w:rsidR="00A83FCF" w:rsidRPr="000115ED">
          <w:rPr>
            <w:rStyle w:val="a3"/>
            <w:noProof/>
            <w:color w:val="000000" w:themeColor="text1"/>
          </w:rPr>
          <w:t xml:space="preserve">3.3 </w:t>
        </w:r>
        <w:r w:rsidR="00A83FCF" w:rsidRPr="000115ED">
          <w:rPr>
            <w:rStyle w:val="a3"/>
            <w:noProof/>
            <w:color w:val="000000" w:themeColor="text1"/>
          </w:rPr>
          <w:t>光强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9</w:t>
        </w:r>
        <w:r w:rsidR="00A83FCF" w:rsidRPr="000115ED">
          <w:rPr>
            <w:noProof/>
            <w:webHidden/>
            <w:color w:val="000000" w:themeColor="text1"/>
          </w:rPr>
          <w:fldChar w:fldCharType="end"/>
        </w:r>
      </w:hyperlink>
    </w:p>
    <w:p w14:paraId="1B573C58" w14:textId="47F8F26D"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5" w:history="1">
        <w:r w:rsidR="00A83FCF" w:rsidRPr="000115ED">
          <w:rPr>
            <w:rStyle w:val="a3"/>
            <w:noProof/>
            <w:color w:val="000000" w:themeColor="text1"/>
          </w:rPr>
          <w:t xml:space="preserve">3.3.1 </w:t>
        </w:r>
        <w:r w:rsidR="00A83FCF" w:rsidRPr="000115ED">
          <w:rPr>
            <w:rStyle w:val="a3"/>
            <w:noProof/>
            <w:color w:val="000000" w:themeColor="text1"/>
          </w:rPr>
          <w:t>光强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9</w:t>
        </w:r>
        <w:r w:rsidR="00A83FCF" w:rsidRPr="000115ED">
          <w:rPr>
            <w:noProof/>
            <w:webHidden/>
            <w:color w:val="000000" w:themeColor="text1"/>
          </w:rPr>
          <w:fldChar w:fldCharType="end"/>
        </w:r>
      </w:hyperlink>
    </w:p>
    <w:p w14:paraId="7CB2C58C" w14:textId="4AB94BF3"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6" w:history="1">
        <w:r w:rsidR="00A83FCF" w:rsidRPr="000115ED">
          <w:rPr>
            <w:rStyle w:val="a3"/>
            <w:noProof/>
            <w:color w:val="000000" w:themeColor="text1"/>
          </w:rPr>
          <w:t xml:space="preserve">3.3.2 </w:t>
        </w:r>
        <w:r w:rsidR="00A83FCF" w:rsidRPr="000115ED">
          <w:rPr>
            <w:rStyle w:val="a3"/>
            <w:noProof/>
            <w:color w:val="000000" w:themeColor="text1"/>
          </w:rPr>
          <w:t>光强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9</w:t>
        </w:r>
        <w:r w:rsidR="00A83FCF" w:rsidRPr="000115ED">
          <w:rPr>
            <w:noProof/>
            <w:webHidden/>
            <w:color w:val="000000" w:themeColor="text1"/>
          </w:rPr>
          <w:fldChar w:fldCharType="end"/>
        </w:r>
      </w:hyperlink>
    </w:p>
    <w:p w14:paraId="715173EF" w14:textId="35EFBF14"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7" w:history="1">
        <w:r w:rsidR="00A83FCF" w:rsidRPr="000115ED">
          <w:rPr>
            <w:rStyle w:val="a3"/>
            <w:rFonts w:cs="宋体"/>
            <w:noProof/>
            <w:color w:val="000000" w:themeColor="text1"/>
            <w:kern w:val="0"/>
          </w:rPr>
          <w:t xml:space="preserve">3.4 </w:t>
        </w:r>
        <w:r w:rsidR="00A83FCF" w:rsidRPr="000115ED">
          <w:rPr>
            <w:rStyle w:val="a3"/>
            <w:noProof/>
            <w:color w:val="000000" w:themeColor="text1"/>
          </w:rPr>
          <w:t>无线通信模块</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0</w:t>
        </w:r>
        <w:r w:rsidR="00A83FCF" w:rsidRPr="000115ED">
          <w:rPr>
            <w:noProof/>
            <w:webHidden/>
            <w:color w:val="000000" w:themeColor="text1"/>
          </w:rPr>
          <w:fldChar w:fldCharType="end"/>
        </w:r>
      </w:hyperlink>
    </w:p>
    <w:p w14:paraId="5CD97D33" w14:textId="7352A04D"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8" w:history="1">
        <w:r w:rsidR="00A83FCF" w:rsidRPr="000115ED">
          <w:rPr>
            <w:rStyle w:val="a3"/>
            <w:noProof/>
            <w:color w:val="000000" w:themeColor="text1"/>
          </w:rPr>
          <w:t xml:space="preserve">3.4.1 </w:t>
        </w:r>
        <w:r w:rsidR="00A83FCF" w:rsidRPr="000115ED">
          <w:rPr>
            <w:rStyle w:val="a3"/>
            <w:noProof/>
            <w:color w:val="000000" w:themeColor="text1"/>
          </w:rPr>
          <w:t>无线通信模块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0</w:t>
        </w:r>
        <w:r w:rsidR="00A83FCF" w:rsidRPr="000115ED">
          <w:rPr>
            <w:noProof/>
            <w:webHidden/>
            <w:color w:val="000000" w:themeColor="text1"/>
          </w:rPr>
          <w:fldChar w:fldCharType="end"/>
        </w:r>
      </w:hyperlink>
    </w:p>
    <w:p w14:paraId="1EA50497" w14:textId="0C18AE32" w:rsidR="00A83FCF" w:rsidRPr="000115ED" w:rsidRDefault="004C12CF" w:rsidP="00A83FCF">
      <w:pPr>
        <w:pStyle w:val="TOC3"/>
        <w:tabs>
          <w:tab w:val="left" w:pos="2486"/>
          <w:tab w:val="right" w:leader="dot" w:pos="8296"/>
        </w:tabs>
        <w:ind w:leftChars="0" w:left="0"/>
        <w:rPr>
          <w:rFonts w:asciiTheme="minorHAnsi" w:eastAsiaTheme="minorEastAsia" w:hAnsiTheme="minorHAnsi" w:cstheme="minorBidi"/>
          <w:noProof/>
          <w:color w:val="000000" w:themeColor="text1"/>
          <w:sz w:val="21"/>
        </w:rPr>
      </w:pPr>
      <w:hyperlink w:anchor="_Toc36718989" w:history="1">
        <w:r w:rsidR="00A83FCF" w:rsidRPr="000115ED">
          <w:rPr>
            <w:rStyle w:val="a3"/>
            <w:noProof/>
            <w:color w:val="000000" w:themeColor="text1"/>
          </w:rPr>
          <w:t>3.4.2 ESP8266</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9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0</w:t>
        </w:r>
        <w:r w:rsidR="00A83FCF" w:rsidRPr="000115ED">
          <w:rPr>
            <w:noProof/>
            <w:webHidden/>
            <w:color w:val="000000" w:themeColor="text1"/>
          </w:rPr>
          <w:fldChar w:fldCharType="end"/>
        </w:r>
      </w:hyperlink>
    </w:p>
    <w:p w14:paraId="3BADE062" w14:textId="3A7DCF63"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0" w:history="1">
        <w:r w:rsidR="00A83FCF" w:rsidRPr="000115ED">
          <w:rPr>
            <w:rStyle w:val="a3"/>
            <w:noProof/>
            <w:color w:val="000000" w:themeColor="text1"/>
          </w:rPr>
          <w:t>3.5</w:t>
        </w:r>
        <w:r w:rsidR="00441F02" w:rsidRPr="000115ED">
          <w:rPr>
            <w:rStyle w:val="a3"/>
            <w:noProof/>
            <w:color w:val="000000" w:themeColor="text1"/>
          </w:rPr>
          <w:t xml:space="preserve"> </w:t>
        </w:r>
        <w:r w:rsidR="00A83FCF" w:rsidRPr="000115ED">
          <w:rPr>
            <w:rStyle w:val="a3"/>
            <w:noProof/>
            <w:color w:val="000000" w:themeColor="text1"/>
          </w:rPr>
          <w:t>显示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1</w:t>
        </w:r>
        <w:r w:rsidR="00A83FCF" w:rsidRPr="000115ED">
          <w:rPr>
            <w:noProof/>
            <w:webHidden/>
            <w:color w:val="000000" w:themeColor="text1"/>
          </w:rPr>
          <w:fldChar w:fldCharType="end"/>
        </w:r>
      </w:hyperlink>
    </w:p>
    <w:p w14:paraId="1885ED0A" w14:textId="37F893C4"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1" w:history="1">
        <w:r w:rsidR="00A83FCF" w:rsidRPr="000115ED">
          <w:rPr>
            <w:rStyle w:val="a3"/>
            <w:noProof/>
            <w:color w:val="000000" w:themeColor="text1"/>
          </w:rPr>
          <w:t xml:space="preserve">3.5.1 </w:t>
        </w:r>
        <w:r w:rsidR="00A83FCF" w:rsidRPr="000115ED">
          <w:rPr>
            <w:rStyle w:val="a3"/>
            <w:noProof/>
            <w:color w:val="000000" w:themeColor="text1"/>
          </w:rPr>
          <w:t>显示屏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1</w:t>
        </w:r>
        <w:r w:rsidR="00A83FCF" w:rsidRPr="000115ED">
          <w:rPr>
            <w:noProof/>
            <w:webHidden/>
            <w:color w:val="000000" w:themeColor="text1"/>
          </w:rPr>
          <w:fldChar w:fldCharType="end"/>
        </w:r>
      </w:hyperlink>
    </w:p>
    <w:p w14:paraId="64E35F83" w14:textId="04B6193D"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2" w:history="1">
        <w:r w:rsidR="00A83FCF" w:rsidRPr="000115ED">
          <w:rPr>
            <w:rStyle w:val="a3"/>
            <w:noProof/>
            <w:color w:val="000000" w:themeColor="text1"/>
          </w:rPr>
          <w:t>3.5.2 OLED</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2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1</w:t>
        </w:r>
        <w:r w:rsidR="00A83FCF" w:rsidRPr="000115ED">
          <w:rPr>
            <w:noProof/>
            <w:webHidden/>
            <w:color w:val="000000" w:themeColor="text1"/>
          </w:rPr>
          <w:fldChar w:fldCharType="end"/>
        </w:r>
      </w:hyperlink>
    </w:p>
    <w:p w14:paraId="01D41E5A" w14:textId="6B47C27A"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3" w:history="1">
        <w:r w:rsidR="00A83FCF" w:rsidRPr="000115ED">
          <w:rPr>
            <w:rStyle w:val="a3"/>
            <w:noProof/>
            <w:color w:val="000000" w:themeColor="text1"/>
          </w:rPr>
          <w:t xml:space="preserve">3.6 </w:t>
        </w:r>
        <w:r w:rsidR="00A83FCF" w:rsidRPr="000115ED">
          <w:rPr>
            <w:rStyle w:val="a3"/>
            <w:noProof/>
            <w:color w:val="000000" w:themeColor="text1"/>
          </w:rPr>
          <w:t>继电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2</w:t>
        </w:r>
        <w:r w:rsidR="00A83FCF" w:rsidRPr="000115ED">
          <w:rPr>
            <w:noProof/>
            <w:webHidden/>
            <w:color w:val="000000" w:themeColor="text1"/>
          </w:rPr>
          <w:fldChar w:fldCharType="end"/>
        </w:r>
      </w:hyperlink>
    </w:p>
    <w:p w14:paraId="419D1C8A" w14:textId="7A85BFE9"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8994" w:history="1">
        <w:r w:rsidR="00A83FCF" w:rsidRPr="000115ED">
          <w:rPr>
            <w:rStyle w:val="a3"/>
            <w:noProof/>
            <w:color w:val="000000" w:themeColor="text1"/>
          </w:rPr>
          <w:t>4.</w:t>
        </w:r>
        <w:r w:rsidR="00A83FCF" w:rsidRPr="000115ED">
          <w:rPr>
            <w:rStyle w:val="a3"/>
            <w:noProof/>
            <w:color w:val="000000" w:themeColor="text1"/>
          </w:rPr>
          <w:t>系统软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3</w:t>
        </w:r>
        <w:r w:rsidR="00A83FCF" w:rsidRPr="000115ED">
          <w:rPr>
            <w:noProof/>
            <w:webHidden/>
            <w:color w:val="000000" w:themeColor="text1"/>
          </w:rPr>
          <w:fldChar w:fldCharType="end"/>
        </w:r>
      </w:hyperlink>
    </w:p>
    <w:p w14:paraId="435CBCAA" w14:textId="5E7A8E02"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5" w:history="1">
        <w:r w:rsidR="00A83FCF" w:rsidRPr="000115ED">
          <w:rPr>
            <w:rStyle w:val="a3"/>
            <w:noProof/>
            <w:color w:val="000000" w:themeColor="text1"/>
          </w:rPr>
          <w:t xml:space="preserve">4.1 </w:t>
        </w:r>
        <w:r w:rsidR="00A83FCF" w:rsidRPr="000115ED">
          <w:rPr>
            <w:rStyle w:val="a3"/>
            <w:noProof/>
            <w:color w:val="000000" w:themeColor="text1"/>
          </w:rPr>
          <w:t>系统软件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4</w:t>
        </w:r>
        <w:r w:rsidR="00A83FCF" w:rsidRPr="000115ED">
          <w:rPr>
            <w:noProof/>
            <w:webHidden/>
            <w:color w:val="000000" w:themeColor="text1"/>
          </w:rPr>
          <w:fldChar w:fldCharType="end"/>
        </w:r>
      </w:hyperlink>
    </w:p>
    <w:p w14:paraId="57BEB121" w14:textId="67470A96" w:rsidR="00A83FCF" w:rsidRPr="000115ED" w:rsidRDefault="004C12CF"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96" w:history="1">
        <w:r w:rsidR="00A83FCF" w:rsidRPr="000115ED">
          <w:rPr>
            <w:rStyle w:val="a3"/>
            <w:noProof/>
            <w:color w:val="000000" w:themeColor="text1"/>
          </w:rPr>
          <w:t>4.1.1</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STM32</w:t>
        </w:r>
        <w:r w:rsidR="00A83FCF" w:rsidRPr="000115ED">
          <w:rPr>
            <w:rStyle w:val="a3"/>
            <w:noProof/>
            <w:color w:val="000000" w:themeColor="text1"/>
          </w:rPr>
          <w:t>单片机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4</w:t>
        </w:r>
        <w:r w:rsidR="00A83FCF" w:rsidRPr="000115ED">
          <w:rPr>
            <w:noProof/>
            <w:webHidden/>
            <w:color w:val="000000" w:themeColor="text1"/>
          </w:rPr>
          <w:fldChar w:fldCharType="end"/>
        </w:r>
      </w:hyperlink>
    </w:p>
    <w:p w14:paraId="499E23FE" w14:textId="29A8BFDF"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7" w:history="1">
        <w:r w:rsidR="00A83FCF" w:rsidRPr="000115ED">
          <w:rPr>
            <w:rStyle w:val="a3"/>
            <w:noProof/>
            <w:color w:val="000000" w:themeColor="text1"/>
          </w:rPr>
          <w:t>4.1.2 APP</w:t>
        </w:r>
        <w:r w:rsidR="00A83FCF" w:rsidRPr="000115ED">
          <w:rPr>
            <w:rStyle w:val="a3"/>
            <w:noProof/>
            <w:color w:val="000000" w:themeColor="text1"/>
          </w:rPr>
          <w:t>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4</w:t>
        </w:r>
        <w:r w:rsidR="00A83FCF" w:rsidRPr="000115ED">
          <w:rPr>
            <w:noProof/>
            <w:webHidden/>
            <w:color w:val="000000" w:themeColor="text1"/>
          </w:rPr>
          <w:fldChar w:fldCharType="end"/>
        </w:r>
      </w:hyperlink>
    </w:p>
    <w:p w14:paraId="52D79B6B" w14:textId="28EBCA3D"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8" w:history="1">
        <w:r w:rsidR="00A83FCF" w:rsidRPr="000115ED">
          <w:rPr>
            <w:rStyle w:val="a3"/>
            <w:noProof/>
            <w:color w:val="000000" w:themeColor="text1"/>
          </w:rPr>
          <w:t xml:space="preserve">4.2 </w:t>
        </w:r>
        <w:r w:rsidR="00A83FCF" w:rsidRPr="000115ED">
          <w:rPr>
            <w:rStyle w:val="a3"/>
            <w:noProof/>
            <w:color w:val="000000" w:themeColor="text1"/>
          </w:rPr>
          <w:t>云平台的应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5</w:t>
        </w:r>
        <w:r w:rsidR="00A83FCF" w:rsidRPr="000115ED">
          <w:rPr>
            <w:noProof/>
            <w:webHidden/>
            <w:color w:val="000000" w:themeColor="text1"/>
          </w:rPr>
          <w:fldChar w:fldCharType="end"/>
        </w:r>
      </w:hyperlink>
    </w:p>
    <w:p w14:paraId="34723109" w14:textId="40121DD4"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9" w:history="1">
        <w:r w:rsidR="00A83FCF" w:rsidRPr="000115ED">
          <w:rPr>
            <w:rStyle w:val="a3"/>
            <w:noProof/>
            <w:color w:val="000000" w:themeColor="text1"/>
          </w:rPr>
          <w:t xml:space="preserve">4.2.1 </w:t>
        </w:r>
        <w:r w:rsidR="00A83FCF" w:rsidRPr="000115ED">
          <w:rPr>
            <w:rStyle w:val="a3"/>
            <w:noProof/>
            <w:color w:val="000000" w:themeColor="text1"/>
          </w:rPr>
          <w:t>机智云平台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9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5</w:t>
        </w:r>
        <w:r w:rsidR="00A83FCF" w:rsidRPr="000115ED">
          <w:rPr>
            <w:noProof/>
            <w:webHidden/>
            <w:color w:val="000000" w:themeColor="text1"/>
          </w:rPr>
          <w:fldChar w:fldCharType="end"/>
        </w:r>
      </w:hyperlink>
    </w:p>
    <w:p w14:paraId="1BD005F5" w14:textId="29627EA1"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0" w:history="1">
        <w:r w:rsidR="00A83FCF" w:rsidRPr="000115ED">
          <w:rPr>
            <w:rStyle w:val="a3"/>
            <w:noProof/>
            <w:color w:val="000000" w:themeColor="text1"/>
          </w:rPr>
          <w:t xml:space="preserve">4.2.2 </w:t>
        </w:r>
        <w:r w:rsidR="00A83FCF" w:rsidRPr="000115ED">
          <w:rPr>
            <w:rStyle w:val="a3"/>
            <w:noProof/>
            <w:color w:val="000000" w:themeColor="text1"/>
          </w:rPr>
          <w:t>设备接入云平台开发</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6</w:t>
        </w:r>
        <w:r w:rsidR="00A83FCF" w:rsidRPr="000115ED">
          <w:rPr>
            <w:noProof/>
            <w:webHidden/>
            <w:color w:val="000000" w:themeColor="text1"/>
          </w:rPr>
          <w:fldChar w:fldCharType="end"/>
        </w:r>
      </w:hyperlink>
    </w:p>
    <w:p w14:paraId="168139C2" w14:textId="5199BCC2"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1" w:history="1">
        <w:r w:rsidR="00A83FCF" w:rsidRPr="000115ED">
          <w:rPr>
            <w:rStyle w:val="a3"/>
            <w:noProof/>
            <w:color w:val="000000" w:themeColor="text1"/>
          </w:rPr>
          <w:t xml:space="preserve">4.3 </w:t>
        </w:r>
        <w:r w:rsidR="00A83FCF" w:rsidRPr="000115ED">
          <w:rPr>
            <w:rStyle w:val="a3"/>
            <w:noProof/>
            <w:color w:val="000000" w:themeColor="text1"/>
          </w:rPr>
          <w:t>主要功能模块程序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7</w:t>
        </w:r>
        <w:r w:rsidR="00A83FCF" w:rsidRPr="000115ED">
          <w:rPr>
            <w:noProof/>
            <w:webHidden/>
            <w:color w:val="000000" w:themeColor="text1"/>
          </w:rPr>
          <w:fldChar w:fldCharType="end"/>
        </w:r>
      </w:hyperlink>
    </w:p>
    <w:p w14:paraId="76919254" w14:textId="4500D61D"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2" w:history="1">
        <w:r w:rsidR="00A83FCF" w:rsidRPr="000115ED">
          <w:rPr>
            <w:rStyle w:val="a3"/>
            <w:noProof/>
            <w:color w:val="000000" w:themeColor="text1"/>
          </w:rPr>
          <w:t xml:space="preserve">4.3.1 </w:t>
        </w:r>
        <w:r w:rsidR="00A83FCF" w:rsidRPr="000115ED">
          <w:rPr>
            <w:rStyle w:val="a3"/>
            <w:noProof/>
            <w:color w:val="000000" w:themeColor="text1"/>
          </w:rPr>
          <w:t>温湿度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2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7</w:t>
        </w:r>
        <w:r w:rsidR="00A83FCF" w:rsidRPr="000115ED">
          <w:rPr>
            <w:noProof/>
            <w:webHidden/>
            <w:color w:val="000000" w:themeColor="text1"/>
          </w:rPr>
          <w:fldChar w:fldCharType="end"/>
        </w:r>
      </w:hyperlink>
    </w:p>
    <w:p w14:paraId="49A78BF6" w14:textId="651B6268"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3" w:history="1">
        <w:r w:rsidR="00A83FCF" w:rsidRPr="000115ED">
          <w:rPr>
            <w:rStyle w:val="a3"/>
            <w:noProof/>
            <w:color w:val="000000" w:themeColor="text1"/>
          </w:rPr>
          <w:t xml:space="preserve">4.3.2 </w:t>
        </w:r>
        <w:r w:rsidR="00A83FCF" w:rsidRPr="000115ED">
          <w:rPr>
            <w:rStyle w:val="a3"/>
            <w:noProof/>
            <w:color w:val="000000" w:themeColor="text1"/>
          </w:rPr>
          <w:t>光强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8</w:t>
        </w:r>
        <w:r w:rsidR="00A83FCF" w:rsidRPr="000115ED">
          <w:rPr>
            <w:noProof/>
            <w:webHidden/>
            <w:color w:val="000000" w:themeColor="text1"/>
          </w:rPr>
          <w:fldChar w:fldCharType="end"/>
        </w:r>
      </w:hyperlink>
    </w:p>
    <w:p w14:paraId="3BB1487D" w14:textId="25B4ED5A"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4" w:history="1">
        <w:r w:rsidR="00A83FCF" w:rsidRPr="000115ED">
          <w:rPr>
            <w:rStyle w:val="a3"/>
            <w:noProof/>
            <w:color w:val="000000" w:themeColor="text1"/>
          </w:rPr>
          <w:t>4.3.3 OLED</w:t>
        </w:r>
        <w:r w:rsidR="00A83FCF" w:rsidRPr="000115ED">
          <w:rPr>
            <w:rStyle w:val="a3"/>
            <w:noProof/>
            <w:color w:val="000000" w:themeColor="text1"/>
          </w:rPr>
          <w:t>显示屏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19</w:t>
        </w:r>
        <w:r w:rsidR="00A83FCF" w:rsidRPr="000115ED">
          <w:rPr>
            <w:noProof/>
            <w:webHidden/>
            <w:color w:val="000000" w:themeColor="text1"/>
          </w:rPr>
          <w:fldChar w:fldCharType="end"/>
        </w:r>
      </w:hyperlink>
    </w:p>
    <w:p w14:paraId="1B36C15F" w14:textId="5543FD82" w:rsidR="00A83FCF" w:rsidRPr="000115ED" w:rsidRDefault="004C12CF"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5" w:history="1">
        <w:r w:rsidR="00A83FCF" w:rsidRPr="000115ED">
          <w:rPr>
            <w:rStyle w:val="a3"/>
            <w:noProof/>
            <w:color w:val="000000" w:themeColor="text1"/>
          </w:rPr>
          <w:t>4.3.4 WIFI</w:t>
        </w:r>
        <w:r w:rsidR="00A83FCF" w:rsidRPr="000115ED">
          <w:rPr>
            <w:rStyle w:val="a3"/>
            <w:noProof/>
            <w:color w:val="000000" w:themeColor="text1"/>
          </w:rPr>
          <w:t>通信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0</w:t>
        </w:r>
        <w:r w:rsidR="00A83FCF" w:rsidRPr="000115ED">
          <w:rPr>
            <w:noProof/>
            <w:webHidden/>
            <w:color w:val="000000" w:themeColor="text1"/>
          </w:rPr>
          <w:fldChar w:fldCharType="end"/>
        </w:r>
      </w:hyperlink>
    </w:p>
    <w:p w14:paraId="1EA52AD0" w14:textId="0A5AAD95"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6" w:history="1">
        <w:r w:rsidR="00A83FCF" w:rsidRPr="000115ED">
          <w:rPr>
            <w:rStyle w:val="a3"/>
            <w:noProof/>
            <w:color w:val="000000" w:themeColor="text1"/>
          </w:rPr>
          <w:t xml:space="preserve">4.4 </w:t>
        </w:r>
        <w:r w:rsidR="00A83FCF" w:rsidRPr="000115ED">
          <w:rPr>
            <w:rStyle w:val="a3"/>
            <w:noProof/>
            <w:color w:val="000000" w:themeColor="text1"/>
          </w:rPr>
          <w:t>手机</w:t>
        </w:r>
        <w:r w:rsidR="00A83FCF" w:rsidRPr="000115ED">
          <w:rPr>
            <w:rStyle w:val="a3"/>
            <w:noProof/>
            <w:color w:val="000000" w:themeColor="text1"/>
          </w:rPr>
          <w:t>APP</w:t>
        </w:r>
        <w:r w:rsidR="00A83FCF" w:rsidRPr="000115ED">
          <w:rPr>
            <w:rStyle w:val="a3"/>
            <w:noProof/>
            <w:color w:val="000000" w:themeColor="text1"/>
          </w:rPr>
          <w:t>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1</w:t>
        </w:r>
        <w:r w:rsidR="00A83FCF" w:rsidRPr="000115ED">
          <w:rPr>
            <w:noProof/>
            <w:webHidden/>
            <w:color w:val="000000" w:themeColor="text1"/>
          </w:rPr>
          <w:fldChar w:fldCharType="end"/>
        </w:r>
      </w:hyperlink>
    </w:p>
    <w:p w14:paraId="4168241C" w14:textId="0FBE1A3F"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07" w:history="1">
        <w:r w:rsidR="00A83FCF" w:rsidRPr="000115ED">
          <w:rPr>
            <w:rStyle w:val="a3"/>
            <w:noProof/>
            <w:color w:val="000000" w:themeColor="text1"/>
          </w:rPr>
          <w:t>5.</w:t>
        </w:r>
        <w:r w:rsidR="00A83FCF" w:rsidRPr="000115ED">
          <w:rPr>
            <w:rStyle w:val="a3"/>
            <w:noProof/>
            <w:color w:val="000000" w:themeColor="text1"/>
          </w:rPr>
          <w:t>实验测试与结果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5</w:t>
        </w:r>
        <w:r w:rsidR="00A83FCF" w:rsidRPr="000115ED">
          <w:rPr>
            <w:noProof/>
            <w:webHidden/>
            <w:color w:val="000000" w:themeColor="text1"/>
          </w:rPr>
          <w:fldChar w:fldCharType="end"/>
        </w:r>
      </w:hyperlink>
    </w:p>
    <w:p w14:paraId="533E2900" w14:textId="0CC6C736"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8" w:history="1">
        <w:r w:rsidR="00A83FCF" w:rsidRPr="000115ED">
          <w:rPr>
            <w:rStyle w:val="a3"/>
            <w:noProof/>
            <w:color w:val="000000" w:themeColor="text1"/>
          </w:rPr>
          <w:t xml:space="preserve">5.1 </w:t>
        </w:r>
        <w:r w:rsidR="00A83FCF" w:rsidRPr="000115ED">
          <w:rPr>
            <w:rStyle w:val="a3"/>
            <w:noProof/>
            <w:color w:val="000000" w:themeColor="text1"/>
          </w:rPr>
          <w:t>虚拟设备测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5</w:t>
        </w:r>
        <w:r w:rsidR="00A83FCF" w:rsidRPr="000115ED">
          <w:rPr>
            <w:noProof/>
            <w:webHidden/>
            <w:color w:val="000000" w:themeColor="text1"/>
          </w:rPr>
          <w:fldChar w:fldCharType="end"/>
        </w:r>
      </w:hyperlink>
    </w:p>
    <w:p w14:paraId="12B7D53F" w14:textId="3D3C0C3D"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9" w:history="1">
        <w:r w:rsidR="00A83FCF" w:rsidRPr="000115ED">
          <w:rPr>
            <w:rStyle w:val="a3"/>
            <w:noProof/>
            <w:color w:val="000000" w:themeColor="text1"/>
          </w:rPr>
          <w:t xml:space="preserve">5.2 </w:t>
        </w:r>
        <w:r w:rsidR="00A83FCF" w:rsidRPr="000115ED">
          <w:rPr>
            <w:rStyle w:val="a3"/>
            <w:noProof/>
            <w:color w:val="000000" w:themeColor="text1"/>
          </w:rPr>
          <w:t>真实设备调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9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6</w:t>
        </w:r>
        <w:r w:rsidR="00A83FCF" w:rsidRPr="000115ED">
          <w:rPr>
            <w:noProof/>
            <w:webHidden/>
            <w:color w:val="000000" w:themeColor="text1"/>
          </w:rPr>
          <w:fldChar w:fldCharType="end"/>
        </w:r>
      </w:hyperlink>
    </w:p>
    <w:p w14:paraId="317C891C" w14:textId="2D1C7A67"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0" w:history="1">
        <w:r w:rsidR="00A83FCF" w:rsidRPr="000115ED">
          <w:rPr>
            <w:rStyle w:val="a3"/>
            <w:noProof/>
            <w:color w:val="000000" w:themeColor="text1"/>
          </w:rPr>
          <w:t xml:space="preserve">5.3 </w:t>
        </w:r>
        <w:r w:rsidR="00A83FCF" w:rsidRPr="000115ED">
          <w:rPr>
            <w:rStyle w:val="a3"/>
            <w:noProof/>
            <w:color w:val="000000" w:themeColor="text1"/>
          </w:rPr>
          <w:t>测试结果与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0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7</w:t>
        </w:r>
        <w:r w:rsidR="00A83FCF" w:rsidRPr="000115ED">
          <w:rPr>
            <w:noProof/>
            <w:webHidden/>
            <w:color w:val="000000" w:themeColor="text1"/>
          </w:rPr>
          <w:fldChar w:fldCharType="end"/>
        </w:r>
      </w:hyperlink>
    </w:p>
    <w:p w14:paraId="11A4CBFE" w14:textId="13242A4B"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11" w:history="1">
        <w:r w:rsidR="00A83FCF" w:rsidRPr="000115ED">
          <w:rPr>
            <w:rStyle w:val="a3"/>
            <w:noProof/>
            <w:color w:val="000000" w:themeColor="text1"/>
          </w:rPr>
          <w:t>6.</w:t>
        </w:r>
        <w:r w:rsidR="00A83FCF" w:rsidRPr="000115ED">
          <w:rPr>
            <w:rStyle w:val="a3"/>
            <w:noProof/>
            <w:color w:val="000000" w:themeColor="text1"/>
          </w:rPr>
          <w:t>总结与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1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9</w:t>
        </w:r>
        <w:r w:rsidR="00A83FCF" w:rsidRPr="000115ED">
          <w:rPr>
            <w:noProof/>
            <w:webHidden/>
            <w:color w:val="000000" w:themeColor="text1"/>
          </w:rPr>
          <w:fldChar w:fldCharType="end"/>
        </w:r>
      </w:hyperlink>
    </w:p>
    <w:p w14:paraId="7A329A6C" w14:textId="6119E748"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2" w:history="1">
        <w:r w:rsidR="00A83FCF" w:rsidRPr="000115ED">
          <w:rPr>
            <w:rStyle w:val="a3"/>
            <w:noProof/>
            <w:color w:val="000000" w:themeColor="text1"/>
          </w:rPr>
          <w:t xml:space="preserve">6.1 </w:t>
        </w:r>
        <w:r w:rsidR="00A83FCF" w:rsidRPr="000115ED">
          <w:rPr>
            <w:rStyle w:val="a3"/>
            <w:noProof/>
            <w:color w:val="000000" w:themeColor="text1"/>
          </w:rPr>
          <w:t>主要设计成果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2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9</w:t>
        </w:r>
        <w:r w:rsidR="00A83FCF" w:rsidRPr="000115ED">
          <w:rPr>
            <w:noProof/>
            <w:webHidden/>
            <w:color w:val="000000" w:themeColor="text1"/>
          </w:rPr>
          <w:fldChar w:fldCharType="end"/>
        </w:r>
      </w:hyperlink>
    </w:p>
    <w:p w14:paraId="025B288F" w14:textId="6A6DDAB4"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3" w:history="1">
        <w:r w:rsidR="00A83FCF" w:rsidRPr="000115ED">
          <w:rPr>
            <w:rStyle w:val="a3"/>
            <w:noProof/>
            <w:color w:val="000000" w:themeColor="text1"/>
          </w:rPr>
          <w:t xml:space="preserve">6.2 </w:t>
        </w:r>
        <w:r w:rsidR="00A83FCF" w:rsidRPr="000115ED">
          <w:rPr>
            <w:rStyle w:val="a3"/>
            <w:noProof/>
            <w:color w:val="000000" w:themeColor="text1"/>
          </w:rPr>
          <w:t>系统特点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3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29</w:t>
        </w:r>
        <w:r w:rsidR="00A83FCF" w:rsidRPr="000115ED">
          <w:rPr>
            <w:noProof/>
            <w:webHidden/>
            <w:color w:val="000000" w:themeColor="text1"/>
          </w:rPr>
          <w:fldChar w:fldCharType="end"/>
        </w:r>
      </w:hyperlink>
    </w:p>
    <w:p w14:paraId="7E2FAB38" w14:textId="06BB2935" w:rsidR="00A83FCF" w:rsidRPr="000115ED" w:rsidRDefault="004C12CF"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4" w:history="1">
        <w:r w:rsidR="00A83FCF" w:rsidRPr="000115ED">
          <w:rPr>
            <w:rStyle w:val="a3"/>
            <w:noProof/>
            <w:color w:val="000000" w:themeColor="text1"/>
          </w:rPr>
          <w:t xml:space="preserve">6.3 </w:t>
        </w:r>
        <w:r w:rsidR="00A83FCF" w:rsidRPr="000115ED">
          <w:rPr>
            <w:rStyle w:val="a3"/>
            <w:noProof/>
            <w:color w:val="000000" w:themeColor="text1"/>
          </w:rPr>
          <w:t>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4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0</w:t>
        </w:r>
        <w:r w:rsidR="00A83FCF" w:rsidRPr="000115ED">
          <w:rPr>
            <w:noProof/>
            <w:webHidden/>
            <w:color w:val="000000" w:themeColor="text1"/>
          </w:rPr>
          <w:fldChar w:fldCharType="end"/>
        </w:r>
      </w:hyperlink>
    </w:p>
    <w:p w14:paraId="05C8892C" w14:textId="686F94A6"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15" w:history="1">
        <w:r w:rsidR="00A83FCF" w:rsidRPr="000115ED">
          <w:rPr>
            <w:rStyle w:val="a3"/>
            <w:noProof/>
            <w:color w:val="000000" w:themeColor="text1"/>
          </w:rPr>
          <w:t>谢辞</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5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1</w:t>
        </w:r>
        <w:r w:rsidR="00A83FCF" w:rsidRPr="000115ED">
          <w:rPr>
            <w:noProof/>
            <w:webHidden/>
            <w:color w:val="000000" w:themeColor="text1"/>
          </w:rPr>
          <w:fldChar w:fldCharType="end"/>
        </w:r>
      </w:hyperlink>
    </w:p>
    <w:p w14:paraId="794310E8" w14:textId="6E59BCA6"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16" w:history="1">
        <w:r w:rsidR="00A83FCF" w:rsidRPr="000115ED">
          <w:rPr>
            <w:rStyle w:val="a3"/>
            <w:noProof/>
            <w:color w:val="000000" w:themeColor="text1"/>
          </w:rPr>
          <w:t>参考文献</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6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2</w:t>
        </w:r>
        <w:r w:rsidR="00A83FCF" w:rsidRPr="000115ED">
          <w:rPr>
            <w:noProof/>
            <w:webHidden/>
            <w:color w:val="000000" w:themeColor="text1"/>
          </w:rPr>
          <w:fldChar w:fldCharType="end"/>
        </w:r>
      </w:hyperlink>
    </w:p>
    <w:p w14:paraId="1CEC8FC4" w14:textId="25FBAE3B"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17" w:history="1">
        <w:r w:rsidR="00A83FCF" w:rsidRPr="000115ED">
          <w:rPr>
            <w:rStyle w:val="a3"/>
            <w:noProof/>
            <w:color w:val="000000" w:themeColor="text1"/>
          </w:rPr>
          <w:t>附录</w:t>
        </w:r>
        <w:r w:rsidR="00A83FCF" w:rsidRPr="000115ED">
          <w:rPr>
            <w:rStyle w:val="a3"/>
            <w:noProof/>
            <w:color w:val="000000" w:themeColor="text1"/>
          </w:rPr>
          <w:t xml:space="preserve">A </w:t>
        </w:r>
        <w:r w:rsidR="00A83FCF" w:rsidRPr="000115ED">
          <w:rPr>
            <w:rStyle w:val="a3"/>
            <w:noProof/>
            <w:color w:val="000000" w:themeColor="text1"/>
          </w:rPr>
          <w:t>硬件电路图</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7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4</w:t>
        </w:r>
        <w:r w:rsidR="00A83FCF" w:rsidRPr="000115ED">
          <w:rPr>
            <w:noProof/>
            <w:webHidden/>
            <w:color w:val="000000" w:themeColor="text1"/>
          </w:rPr>
          <w:fldChar w:fldCharType="end"/>
        </w:r>
      </w:hyperlink>
    </w:p>
    <w:p w14:paraId="3A5412DE" w14:textId="4FDD478D" w:rsidR="00A83FCF" w:rsidRPr="000115ED" w:rsidRDefault="004C12CF">
      <w:pPr>
        <w:pStyle w:val="TOC1"/>
        <w:tabs>
          <w:tab w:val="right" w:leader="dot" w:pos="8296"/>
        </w:tabs>
        <w:rPr>
          <w:rFonts w:asciiTheme="minorHAnsi" w:eastAsiaTheme="minorEastAsia" w:hAnsiTheme="minorHAnsi" w:cstheme="minorBidi"/>
          <w:noProof/>
          <w:color w:val="000000" w:themeColor="text1"/>
          <w:sz w:val="21"/>
        </w:rPr>
      </w:pPr>
      <w:hyperlink w:anchor="_Toc36719018" w:history="1">
        <w:r w:rsidR="00A83FCF" w:rsidRPr="000115ED">
          <w:rPr>
            <w:rStyle w:val="a3"/>
            <w:noProof/>
            <w:color w:val="000000" w:themeColor="text1"/>
          </w:rPr>
          <w:t>附录</w:t>
        </w:r>
        <w:r w:rsidR="00A83FCF" w:rsidRPr="000115ED">
          <w:rPr>
            <w:rStyle w:val="a3"/>
            <w:noProof/>
            <w:color w:val="000000" w:themeColor="text1"/>
          </w:rPr>
          <w:t xml:space="preserve">B </w:t>
        </w:r>
        <w:r w:rsidR="00A83FCF" w:rsidRPr="000115ED">
          <w:rPr>
            <w:rStyle w:val="a3"/>
            <w:noProof/>
            <w:color w:val="000000" w:themeColor="text1"/>
          </w:rPr>
          <w:t>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8 \h </w:instrText>
        </w:r>
        <w:r w:rsidR="00A83FCF" w:rsidRPr="000115ED">
          <w:rPr>
            <w:noProof/>
            <w:webHidden/>
            <w:color w:val="000000" w:themeColor="text1"/>
          </w:rPr>
        </w:r>
        <w:r w:rsidR="00A83FCF" w:rsidRPr="000115ED">
          <w:rPr>
            <w:noProof/>
            <w:webHidden/>
            <w:color w:val="000000" w:themeColor="text1"/>
          </w:rPr>
          <w:fldChar w:fldCharType="separate"/>
        </w:r>
        <w:r w:rsidR="00002467" w:rsidRPr="000115ED">
          <w:rPr>
            <w:noProof/>
            <w:webHidden/>
            <w:color w:val="000000" w:themeColor="text1"/>
          </w:rPr>
          <w:t>35</w:t>
        </w:r>
        <w:r w:rsidR="00A83FCF" w:rsidRPr="000115ED">
          <w:rPr>
            <w:noProof/>
            <w:webHidden/>
            <w:color w:val="000000" w:themeColor="text1"/>
          </w:rPr>
          <w:fldChar w:fldCharType="end"/>
        </w:r>
      </w:hyperlink>
    </w:p>
    <w:p w14:paraId="4FEE8386" w14:textId="46649F1F"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77777777" w:rsidR="00AA3901" w:rsidRPr="000115ED" w:rsidRDefault="00AA3901" w:rsidP="00AA3901">
      <w:pPr>
        <w:widowControl/>
        <w:shd w:val="clear" w:color="auto" w:fill="FFFFFF"/>
        <w:ind w:firstLine="560"/>
        <w:jc w:val="center"/>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4FB88130" w14:textId="7440E20E" w:rsidR="00A00CDC" w:rsidRPr="000115ED" w:rsidRDefault="00AA3901" w:rsidP="00A00CDC">
      <w:pPr>
        <w:pStyle w:val="11"/>
        <w:ind w:firstLineChars="200" w:firstLine="560"/>
        <w:jc w:val="both"/>
        <w:rPr>
          <w:vanish/>
          <w:color w:val="000000" w:themeColor="text1"/>
          <w:specVanish/>
        </w:rPr>
      </w:pPr>
      <w:bookmarkStart w:id="0" w:name="_Toc36718783"/>
      <w:bookmarkStart w:id="1" w:name="_Toc36718845"/>
      <w:bookmarkStart w:id="2" w:name="_Toc36718959"/>
      <w:r w:rsidRPr="000115ED">
        <w:rPr>
          <w:rFonts w:hint="eastAsia"/>
          <w:color w:val="000000" w:themeColor="text1"/>
        </w:rPr>
        <w:t>摘要</w:t>
      </w:r>
      <w:bookmarkEnd w:id="0"/>
      <w:bookmarkEnd w:id="1"/>
      <w:bookmarkEnd w:id="2"/>
    </w:p>
    <w:p w14:paraId="65DB9946" w14:textId="4C538AEC" w:rsidR="00AA3901" w:rsidRPr="000115ED" w:rsidRDefault="00AA3901" w:rsidP="00AA3901">
      <w:pPr>
        <w:rPr>
          <w:rFonts w:ascii="黑体" w:eastAsia="黑体" w:hAnsi="黑体"/>
          <w:color w:val="000000" w:themeColor="text1"/>
          <w:sz w:val="28"/>
          <w:szCs w:val="28"/>
        </w:rPr>
      </w:pPr>
      <w:r w:rsidRPr="000115ED">
        <w:rPr>
          <w:rFonts w:ascii="宋体" w:hAnsi="宋体" w:hint="eastAsia"/>
          <w:color w:val="000000" w:themeColor="text1"/>
          <w:szCs w:val="24"/>
        </w:rPr>
        <w:t>：</w:t>
      </w:r>
      <w:r w:rsidRPr="000115ED">
        <w:rPr>
          <w:rFonts w:hint="eastAsia"/>
          <w:color w:val="000000" w:themeColor="text1"/>
          <w:szCs w:val="24"/>
        </w:rPr>
        <w:t>随着物联网、云平台以及智能手机的</w:t>
      </w:r>
      <w:r w:rsidR="00D0787A" w:rsidRPr="000115ED">
        <w:rPr>
          <w:rFonts w:hint="eastAsia"/>
          <w:color w:val="000000" w:themeColor="text1"/>
          <w:szCs w:val="24"/>
        </w:rPr>
        <w:t>疾速</w:t>
      </w:r>
      <w:r w:rsidRPr="000115ED">
        <w:rPr>
          <w:rFonts w:hint="eastAsia"/>
          <w:color w:val="000000" w:themeColor="text1"/>
          <w:szCs w:val="24"/>
        </w:rPr>
        <w:t>发展，传统的农业生产方式已经难以满足当今时代进步的</w:t>
      </w:r>
      <w:r w:rsidR="00D0787A" w:rsidRPr="000115ED">
        <w:rPr>
          <w:rFonts w:hint="eastAsia"/>
          <w:color w:val="000000" w:themeColor="text1"/>
          <w:szCs w:val="24"/>
        </w:rPr>
        <w:t>需求</w:t>
      </w:r>
      <w:r w:rsidRPr="000115ED">
        <w:rPr>
          <w:rFonts w:hint="eastAsia"/>
          <w:color w:val="000000" w:themeColor="text1"/>
          <w:szCs w:val="24"/>
        </w:rPr>
        <w:t>。农业作为基础支撑产业，如何能够实现实时获取农作物生长环境参数是确保农作物产量增长的关键。</w:t>
      </w:r>
    </w:p>
    <w:p w14:paraId="3493ED52" w14:textId="7EE048B6" w:rsidR="00AA3901" w:rsidRPr="000115ED" w:rsidRDefault="0093732B" w:rsidP="00AA3901">
      <w:pPr>
        <w:widowControl/>
        <w:shd w:val="clear" w:color="auto" w:fill="FFFFFF"/>
        <w:ind w:firstLineChars="200" w:firstLine="480"/>
        <w:jc w:val="left"/>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设计了一款基于云平台的远程农业检测控制系统，该系统借助于云平台实现了手机</w:t>
      </w:r>
      <w:r w:rsidR="00455516" w:rsidRPr="000115ED">
        <w:rPr>
          <w:rFonts w:ascii="宋体" w:hAnsi="宋体" w:cs="宋体" w:hint="eastAsia"/>
          <w:color w:val="000000" w:themeColor="text1"/>
          <w:kern w:val="0"/>
          <w:szCs w:val="24"/>
        </w:rPr>
        <w:t>APP端</w:t>
      </w:r>
      <w:r w:rsidR="00AA3901" w:rsidRPr="000115ED">
        <w:rPr>
          <w:rFonts w:ascii="宋体" w:hAnsi="宋体" w:cs="宋体" w:hint="eastAsia"/>
          <w:color w:val="000000" w:themeColor="text1"/>
          <w:kern w:val="0"/>
          <w:szCs w:val="24"/>
        </w:rPr>
        <w:t>对设备端的远程控制和实时监测。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 WIFI</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人机交互终端，提供了可视化操作界面，</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控制设备上led灯以及蜂鸣器的开关；还可以接收来自设备端的光照强度信息和温湿度信息在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界面上动态显示。其次，设备端</w:t>
      </w:r>
      <w:r w:rsidR="000220C5" w:rsidRPr="000115ED">
        <w:rPr>
          <w:rFonts w:ascii="宋体" w:hAnsi="宋体" w:cs="宋体" w:hint="eastAsia"/>
          <w:color w:val="000000" w:themeColor="text1"/>
          <w:kern w:val="0"/>
          <w:szCs w:val="24"/>
        </w:rPr>
        <w:t>利用</w:t>
      </w:r>
      <w:r w:rsidR="00AA3901" w:rsidRPr="000115ED">
        <w:rPr>
          <w:rFonts w:ascii="宋体" w:hAnsi="宋体" w:cs="宋体" w:hint="eastAsia"/>
          <w:color w:val="000000" w:themeColor="text1"/>
          <w:kern w:val="0"/>
          <w:szCs w:val="24"/>
        </w:rPr>
        <w:t>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r w:rsidR="00C66E93" w:rsidRPr="000115ED">
        <w:rPr>
          <w:rFonts w:ascii="宋体" w:hAnsi="宋体" w:cs="宋体" w:hint="eastAsia"/>
          <w:color w:val="000000" w:themeColor="text1"/>
          <w:kern w:val="0"/>
          <w:szCs w:val="24"/>
        </w:rPr>
        <w:t>做为</w:t>
      </w:r>
      <w:r w:rsidR="00AA3901" w:rsidRPr="000115ED">
        <w:rPr>
          <w:rFonts w:ascii="宋体" w:hAnsi="宋体" w:cs="宋体" w:hint="eastAsia"/>
          <w:color w:val="000000" w:themeColor="text1"/>
          <w:kern w:val="0"/>
          <w:szCs w:val="24"/>
        </w:rPr>
        <w:t>核心控制终端，使用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配置入网，利用温湿度和光强传感器对当前环境进行探测。为了使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7BBCCA84"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rPr>
      </w:pPr>
    </w:p>
    <w:p w14:paraId="14B223CA" w14:textId="77777777" w:rsidR="00291CBA" w:rsidRPr="000115ED" w:rsidRDefault="00AA3901" w:rsidP="00291CBA">
      <w:pPr>
        <w:pStyle w:val="11"/>
        <w:ind w:firstLineChars="200" w:firstLine="560"/>
        <w:jc w:val="both"/>
        <w:rPr>
          <w:rFonts w:ascii="宋体" w:eastAsia="宋体" w:hAnsi="宋体"/>
          <w:vanish/>
          <w:color w:val="000000" w:themeColor="text1"/>
          <w:sz w:val="24"/>
          <w:szCs w:val="24"/>
          <w:shd w:val="clear" w:color="auto" w:fill="FFFFFF"/>
          <w:specVanish/>
        </w:rPr>
      </w:pPr>
      <w:bookmarkStart w:id="3" w:name="_Toc36718784"/>
      <w:bookmarkStart w:id="4" w:name="_Toc36718846"/>
      <w:bookmarkStart w:id="5" w:name="_Toc36718960"/>
      <w:r w:rsidRPr="000115ED">
        <w:rPr>
          <w:rStyle w:val="12"/>
          <w:rFonts w:hint="eastAsia"/>
          <w:color w:val="000000" w:themeColor="text1"/>
        </w:rPr>
        <w:t>关键词</w:t>
      </w:r>
      <w:bookmarkEnd w:id="3"/>
      <w:bookmarkEnd w:id="4"/>
      <w:bookmarkEnd w:id="5"/>
    </w:p>
    <w:p w14:paraId="65241D82" w14:textId="52A25ECF" w:rsidR="00A7446C" w:rsidRPr="000115ED" w:rsidRDefault="00AA3901" w:rsidP="00A7446C">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szCs w:val="24"/>
        </w:rPr>
        <w:t>：</w:t>
      </w:r>
      <w:r w:rsidR="00A54A24" w:rsidRPr="000115ED">
        <w:rPr>
          <w:rFonts w:ascii="宋体" w:hAnsi="宋体" w:cs="宋体" w:hint="eastAsia"/>
          <w:color w:val="000000" w:themeColor="text1"/>
          <w:kern w:val="0"/>
        </w:rPr>
        <w:t>物联网  云平台  农业检测 A</w:t>
      </w:r>
      <w:r w:rsidR="00A54A24" w:rsidRPr="000115ED">
        <w:rPr>
          <w:rFonts w:ascii="宋体" w:hAnsi="宋体" w:cs="宋体"/>
          <w:color w:val="000000" w:themeColor="text1"/>
          <w:kern w:val="0"/>
        </w:rPr>
        <w:t xml:space="preserve">PP  </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309E7144" w14:textId="77777777" w:rsidR="00AA3901" w:rsidRPr="000115ED" w:rsidRDefault="00AA3901" w:rsidP="00AA3901">
      <w:pPr>
        <w:widowControl/>
        <w:shd w:val="clear" w:color="auto" w:fill="FFFFFF"/>
        <w:jc w:val="center"/>
        <w:rPr>
          <w:rFonts w:ascii="Times New Roman" w:hAnsi="Times New Roman"/>
          <w:color w:val="000000" w:themeColor="text1"/>
          <w:kern w:val="0"/>
        </w:rPr>
      </w:pPr>
      <w:r w:rsidRPr="000115ED">
        <w:rPr>
          <w:rFonts w:ascii="Times New Roman" w:hAnsi="Times New Roman"/>
          <w:color w:val="000000" w:themeColor="text1"/>
          <w:kern w:val="0"/>
          <w:sz w:val="28"/>
          <w:szCs w:val="28"/>
        </w:rPr>
        <w:t> </w:t>
      </w:r>
    </w:p>
    <w:p w14:paraId="1B42A224" w14:textId="59EAA107" w:rsidR="0062213D" w:rsidRPr="000115ED" w:rsidRDefault="00AA3901" w:rsidP="00A83FCF">
      <w:pPr>
        <w:pStyle w:val="11"/>
        <w:ind w:firstLineChars="200" w:firstLine="560"/>
        <w:jc w:val="both"/>
        <w:rPr>
          <w:rStyle w:val="12"/>
          <w:rFonts w:ascii="Times New Roman" w:hAnsi="Times New Roman" w:cs="Times New Roman"/>
          <w:vanish/>
          <w:color w:val="000000" w:themeColor="text1"/>
          <w:shd w:val="clear" w:color="auto" w:fill="auto"/>
          <w:specVanish/>
        </w:rPr>
      </w:pPr>
      <w:bookmarkStart w:id="6" w:name="_Toc36718785"/>
      <w:bookmarkStart w:id="7" w:name="_Toc36718847"/>
      <w:bookmarkStart w:id="8" w:name="_Toc36718961"/>
      <w:r w:rsidRPr="000115ED">
        <w:rPr>
          <w:rStyle w:val="12"/>
          <w:rFonts w:ascii="Times New Roman" w:hAnsi="Times New Roman" w:cs="Times New Roman"/>
          <w:color w:val="000000" w:themeColor="text1"/>
          <w:shd w:val="clear" w:color="auto" w:fill="auto"/>
        </w:rPr>
        <w:t>Abstract</w:t>
      </w:r>
      <w:bookmarkEnd w:id="6"/>
      <w:bookmarkEnd w:id="7"/>
      <w:bookmarkEnd w:id="8"/>
    </w:p>
    <w:p w14:paraId="193063E9" w14:textId="7075975E" w:rsidR="00441F02" w:rsidRPr="000115ED" w:rsidRDefault="00441F02" w:rsidP="00441F02">
      <w:pPr>
        <w:rPr>
          <w:vanish/>
          <w:color w:val="000000" w:themeColor="text1"/>
          <w:specVanish/>
        </w:rPr>
      </w:pPr>
      <w:r w:rsidRPr="000115ED">
        <w:rPr>
          <w:vanish/>
          <w:color w:val="000000" w:themeColor="text1"/>
        </w:rPr>
        <w:t xml:space="preserve"> </w:t>
      </w:r>
    </w:p>
    <w:p w14:paraId="251ABF8F" w14:textId="0E339D74" w:rsidR="00A83FCF" w:rsidRPr="000115ED" w:rsidRDefault="00A83FCF" w:rsidP="00A83FCF">
      <w:pPr>
        <w:rPr>
          <w:rStyle w:val="12"/>
          <w:rFonts w:ascii="Times New Roman" w:hAnsi="Times New Roman" w:cs="Times New Roman"/>
          <w:vanish/>
          <w:color w:val="000000" w:themeColor="text1"/>
          <w:shd w:val="clear" w:color="auto" w:fill="auto"/>
          <w:specVanish/>
        </w:rPr>
      </w:pPr>
      <w:r w:rsidRPr="000115ED">
        <w:rPr>
          <w:rStyle w:val="12"/>
          <w:rFonts w:ascii="Times New Roman" w:hAnsi="Times New Roman" w:cs="Times New Roman"/>
          <w:vanish/>
          <w:color w:val="000000" w:themeColor="text1"/>
          <w:shd w:val="clear" w:color="auto" w:fill="auto"/>
        </w:rPr>
        <w:t xml:space="preserve"> </w:t>
      </w:r>
    </w:p>
    <w:p w14:paraId="3E1043A8" w14:textId="2F653D3A" w:rsidR="00C66E93" w:rsidRPr="000115ED" w:rsidRDefault="00441F02" w:rsidP="00A83FCF">
      <w:pPr>
        <w:rPr>
          <w:color w:val="000000" w:themeColor="text1"/>
        </w:rPr>
      </w:pPr>
      <w:r w:rsidRPr="000115ED">
        <w:rPr>
          <w:color w:val="000000" w:themeColor="text1"/>
        </w:rPr>
        <w:t xml:space="preserve">: </w:t>
      </w:r>
      <w:r w:rsidR="00C66E93" w:rsidRPr="000115ED">
        <w:rPr>
          <w:color w:val="000000" w:themeColor="text1"/>
        </w:rPr>
        <w:t>With the rapid development of the Internet of Things, cloud platforms, and smart phones, traditional agricultural production methods have been difficult to meet the needs of the modern era. As a basic supporting industry, how to achieve real-time acquisition of crop growth environment parameters is the key to ensure the growth of crop yield.</w:t>
      </w:r>
    </w:p>
    <w:p w14:paraId="110058B4" w14:textId="77777777" w:rsidR="00C66E93"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Based on this, a remote agricultural detection and control system based on the cloud platform is designed. This system uses the cloud platform to realize remote control and real-time monitoring from the mobile phone APP to the device. The system is mainly composed of three parts: a mobile APP, a cloud platform, an STM32 microcontroller and an ESP8266 WIFI module combined device side. First, the mobile phone APP, as a human-computer interaction terminal, provides a visual operation interface, which can remotely control the on / off of the LED lights and buzzer on the device; it can also receive the light intensity information and temperature and humidity information from the device side to be dynamically displayed on the APP interface. Secondly, the device uses the STM32F103C8T6 chip as the core control terminal, uses the WIFI communication module to configure the network, and uses the temperature, humidity and light intensity sensors to detect the current environment. In order to make the information more convenient to display, an OLED display is added, which can display information such as temperature, humidity and light intensity on the display.</w:t>
      </w:r>
    </w:p>
    <w:p w14:paraId="0C69DB07" w14:textId="7FF8358B" w:rsidR="00350176"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Finally, the design verified the system reliability by using virtual equipment and real equipment, and the verification results met the purpose of this design.</w:t>
      </w:r>
    </w:p>
    <w:p w14:paraId="702B1FA9" w14:textId="77777777" w:rsidR="00A54A24" w:rsidRPr="000115ED" w:rsidRDefault="00A54A24" w:rsidP="00C66E93">
      <w:pPr>
        <w:ind w:firstLineChars="200" w:firstLine="480"/>
        <w:rPr>
          <w:rFonts w:ascii="Times New Roman" w:hAnsi="Times New Roman"/>
          <w:color w:val="000000" w:themeColor="text1"/>
        </w:rPr>
      </w:pPr>
    </w:p>
    <w:p w14:paraId="0B071993" w14:textId="723AAC60"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specVanish/>
        </w:rPr>
      </w:pPr>
      <w:bookmarkStart w:id="9" w:name="_Toc36718787"/>
      <w:bookmarkStart w:id="10" w:name="_Toc36718849"/>
      <w:bookmarkStart w:id="11" w:name="_Toc36718963"/>
      <w:r w:rsidRPr="000115ED">
        <w:rPr>
          <w:rStyle w:val="12"/>
          <w:rFonts w:ascii="Times New Roman" w:hAnsi="Times New Roman" w:cs="Times New Roman"/>
          <w:color w:val="000000" w:themeColor="text1"/>
        </w:rPr>
        <w:t>Key words</w:t>
      </w:r>
      <w:bookmarkEnd w:id="9"/>
      <w:bookmarkEnd w:id="10"/>
      <w:bookmarkEnd w:id="11"/>
    </w:p>
    <w:p w14:paraId="2A6CDE57" w14:textId="77777777" w:rsidR="00291CBA" w:rsidRPr="000115ED" w:rsidRDefault="00291CBA"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rPr>
      </w:pPr>
      <w:r w:rsidRPr="000115ED">
        <w:rPr>
          <w:rStyle w:val="12"/>
          <w:rFonts w:ascii="Times New Roman" w:hAnsi="Times New Roman" w:cs="Times New Roman"/>
          <w:vanish/>
          <w:color w:val="000000" w:themeColor="text1"/>
          <w:sz w:val="24"/>
          <w:szCs w:val="24"/>
        </w:rPr>
        <w:t xml:space="preserve"> </w:t>
      </w:r>
    </w:p>
    <w:p w14:paraId="2D9A8374" w14:textId="77777777"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rPr>
      </w:pPr>
      <w:r w:rsidRPr="000115ED">
        <w:rPr>
          <w:rStyle w:val="12"/>
          <w:rFonts w:ascii="Times New Roman" w:hAnsi="Times New Roman" w:cs="Times New Roman"/>
          <w:vanish/>
          <w:color w:val="000000" w:themeColor="text1"/>
          <w:sz w:val="24"/>
          <w:szCs w:val="24"/>
        </w:rPr>
        <w:t xml:space="preserve"> </w:t>
      </w:r>
    </w:p>
    <w:p w14:paraId="02BAB4DD" w14:textId="0BC2FE4C" w:rsidR="00540D1B" w:rsidRPr="000115ED" w:rsidRDefault="00AA3901" w:rsidP="00540D1B">
      <w:pPr>
        <w:rPr>
          <w:rFonts w:ascii="Times New Roman" w:hAnsi="Times New Roman"/>
          <w:color w:val="000000" w:themeColor="text1"/>
          <w:szCs w:val="24"/>
        </w:rPr>
      </w:pPr>
      <w:r w:rsidRPr="000115ED">
        <w:rPr>
          <w:rFonts w:ascii="Times New Roman" w:hAnsi="Times New Roman"/>
          <w:color w:val="000000" w:themeColor="text1"/>
          <w:szCs w:val="24"/>
        </w:rPr>
        <w:lastRenderedPageBreak/>
        <w:t>:</w:t>
      </w:r>
      <w:r w:rsidRPr="000115ED">
        <w:rPr>
          <w:rFonts w:ascii="Times New Roman" w:hAnsi="Times New Roman"/>
          <w:color w:val="000000" w:themeColor="text1"/>
        </w:rPr>
        <w:t xml:space="preserve"> </w:t>
      </w:r>
      <w:r w:rsidR="00A54A24" w:rsidRPr="000115ED">
        <w:rPr>
          <w:rFonts w:ascii="Times New Roman" w:hAnsi="Times New Roman"/>
          <w:color w:val="000000" w:themeColor="text1"/>
          <w:szCs w:val="24"/>
        </w:rPr>
        <w:t>Internet of things</w:t>
      </w:r>
      <w:r w:rsidRPr="000115ED">
        <w:rPr>
          <w:rFonts w:ascii="Times New Roman" w:hAnsi="Times New Roman"/>
          <w:color w:val="000000" w:themeColor="text1"/>
          <w:szCs w:val="24"/>
        </w:rPr>
        <w:t>；</w:t>
      </w:r>
      <w:r w:rsidRPr="000115ED">
        <w:rPr>
          <w:rFonts w:ascii="Times New Roman" w:hAnsi="Times New Roman"/>
          <w:color w:val="000000" w:themeColor="text1"/>
          <w:szCs w:val="24"/>
        </w:rPr>
        <w:t>cloud platform</w:t>
      </w:r>
      <w:r w:rsidRPr="000115ED">
        <w:rPr>
          <w:rFonts w:ascii="Times New Roman" w:hAnsi="Times New Roman"/>
          <w:color w:val="000000" w:themeColor="text1"/>
          <w:szCs w:val="24"/>
        </w:rPr>
        <w:t>；</w:t>
      </w:r>
      <w:r w:rsidR="00FF3631" w:rsidRPr="000115ED">
        <w:rPr>
          <w:rFonts w:ascii="Times New Roman" w:hAnsi="Times New Roman"/>
          <w:color w:val="000000" w:themeColor="text1"/>
          <w:szCs w:val="24"/>
        </w:rPr>
        <w:t>Agriculture detection</w:t>
      </w:r>
      <w:r w:rsidRPr="000115ED">
        <w:rPr>
          <w:rFonts w:ascii="Times New Roman" w:hAnsi="Times New Roman"/>
          <w:color w:val="000000" w:themeColor="text1"/>
          <w:szCs w:val="24"/>
        </w:rPr>
        <w:t>；</w:t>
      </w:r>
      <w:r w:rsidR="00C66E93" w:rsidRPr="000115ED">
        <w:rPr>
          <w:rFonts w:ascii="Times New Roman" w:hAnsi="Times New Roman"/>
          <w:color w:val="000000" w:themeColor="text1"/>
          <w:szCs w:val="24"/>
        </w:rPr>
        <w:t>APP</w:t>
      </w: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3E4D90">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12" w:name="_Toc36718788"/>
      <w:bookmarkStart w:id="13" w:name="_Toc36718850"/>
      <w:bookmarkStart w:id="14" w:name="_Toc36718964"/>
      <w:bookmarkStart w:id="15" w:name="_Hlk34755554"/>
      <w:r w:rsidRPr="000115ED">
        <w:rPr>
          <w:rFonts w:hint="eastAsia"/>
          <w:color w:val="000000" w:themeColor="text1"/>
        </w:rPr>
        <w:lastRenderedPageBreak/>
        <w:t>1.绪论</w:t>
      </w:r>
      <w:bookmarkEnd w:id="12"/>
      <w:bookmarkEnd w:id="13"/>
      <w:bookmarkEnd w:id="14"/>
    </w:p>
    <w:p w14:paraId="0EAFEA9C" w14:textId="77777777" w:rsidR="00AA3901" w:rsidRPr="000115ED" w:rsidRDefault="00AA3901" w:rsidP="00AA3901">
      <w:pPr>
        <w:pStyle w:val="21"/>
        <w:ind w:firstLine="480"/>
        <w:rPr>
          <w:color w:val="000000" w:themeColor="text1"/>
        </w:rPr>
      </w:pPr>
      <w:bookmarkStart w:id="16" w:name="_Toc36718789"/>
      <w:bookmarkStart w:id="17" w:name="_Toc36718851"/>
      <w:bookmarkStart w:id="18" w:name="_Toc3671896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16"/>
      <w:bookmarkEnd w:id="17"/>
      <w:bookmarkEnd w:id="18"/>
    </w:p>
    <w:p w14:paraId="527012BD" w14:textId="0EAC690D" w:rsidR="00BD5513" w:rsidRPr="000115ED" w:rsidRDefault="00BD5513" w:rsidP="00BD5513">
      <w:pPr>
        <w:pStyle w:val="31"/>
        <w:ind w:firstLine="480"/>
        <w:rPr>
          <w:color w:val="000000" w:themeColor="text1"/>
        </w:rPr>
      </w:pPr>
      <w:bookmarkStart w:id="19" w:name="_Toc36718790"/>
      <w:bookmarkStart w:id="20" w:name="_Toc36718852"/>
      <w:bookmarkStart w:id="21" w:name="_Toc3671896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19"/>
      <w:bookmarkEnd w:id="20"/>
      <w:bookmarkEnd w:id="21"/>
    </w:p>
    <w:p w14:paraId="0DC81540" w14:textId="001F78F6"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我国农业和农村经济发展的国内外环境发生了很大变化，中央政府对“十二五”期间农业和农村经济的发展提出了更高的要求。“十二五”期间，中国工业化和社会进步的步伐将继续加快。产业结构的调整，城市规模的扩大，人口的不断增加，必然会促进农产品需求的刚性持续增长，对农产品质量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在农产品供给和质量安全压力加大的情况下，农业发展面临农村劳动力素质结构性下降、耕地约束力度加大等突出问题。要切实转变农业发展方式，加快农业现代化步伐。</w:t>
      </w:r>
      <w:r w:rsidR="00AA3901" w:rsidRPr="000115ED">
        <w:rPr>
          <w:rFonts w:ascii="宋体" w:hAnsi="宋体"/>
          <w:color w:val="000000" w:themeColor="text1"/>
        </w:rPr>
        <w:t xml:space="preserve"> </w:t>
      </w:r>
    </w:p>
    <w:p w14:paraId="4FE40307" w14:textId="39BFE41B"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有专门的人去察看农田信息。在此过程中所获的信息基本上都是靠农户自己以往的经验来确定农作物的实际情况，这种方法一是费时费力，需要农户专门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22" w:name="_Toc36718791"/>
      <w:bookmarkStart w:id="23" w:name="_Toc36718853"/>
      <w:bookmarkStart w:id="24" w:name="_Toc3671896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22"/>
      <w:bookmarkEnd w:id="23"/>
      <w:bookmarkEnd w:id="24"/>
    </w:p>
    <w:p w14:paraId="79550805" w14:textId="27A59EBB" w:rsidR="00AA3901" w:rsidRPr="000115ED" w:rsidRDefault="00126F3D" w:rsidP="00AA3901">
      <w:pPr>
        <w:widowControl/>
        <w:shd w:val="clear" w:color="auto" w:fill="FFFFFF"/>
        <w:ind w:firstLine="482"/>
        <w:jc w:val="left"/>
        <w:rPr>
          <w:rFonts w:ascii="宋体" w:hAnsi="宋体"/>
          <w:color w:val="000000" w:themeColor="text1"/>
          <w:szCs w:val="24"/>
        </w:rPr>
      </w:pPr>
      <w:r w:rsidRPr="000115ED">
        <w:rPr>
          <w:rFonts w:hint="eastAsia"/>
          <w:color w:val="000000" w:themeColor="text1"/>
          <w:szCs w:val="24"/>
        </w:rPr>
        <w:t>利用现代信息技术改造传统农业和装备农业是实现农业现代化的重要途径。</w:t>
      </w:r>
      <w:r w:rsidR="00AA3901" w:rsidRPr="000115ED">
        <w:rPr>
          <w:color w:val="000000" w:themeColor="text1"/>
          <w:szCs w:val="24"/>
        </w:rPr>
        <w:t>物联网技术是现代信息技术的新生力量，是推动信息化与农业现代化融合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AA3901" w:rsidRPr="000115ED">
        <w:rPr>
          <w:rFonts w:ascii="宋体" w:hAnsi="宋体" w:hint="eastAsia"/>
          <w:color w:val="000000" w:themeColor="text1"/>
          <w:szCs w:val="24"/>
        </w:rPr>
        <w:t>是改变了传统的农业监测方式，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以及物联网远程通信的方式，可对目标控制农田实现准确感知、及时反馈、远程控制、提升农业决策指挥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增加产量</w:t>
      </w:r>
      <w:r w:rsidR="00AA3901" w:rsidRPr="000115ED">
        <w:rPr>
          <w:rFonts w:ascii="宋体" w:hAnsi="宋体" w:hint="eastAsia"/>
          <w:color w:val="000000" w:themeColor="text1"/>
          <w:szCs w:val="24"/>
        </w:rPr>
        <w:t>、</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25" w:name="_Toc36718792"/>
      <w:bookmarkStart w:id="26" w:name="_Toc36718854"/>
      <w:bookmarkStart w:id="27" w:name="_Toc3671896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25"/>
      <w:bookmarkEnd w:id="26"/>
      <w:bookmarkEnd w:id="27"/>
    </w:p>
    <w:p w14:paraId="3738660A" w14:textId="145BEC0B" w:rsidR="00F37534" w:rsidRPr="000115ED" w:rsidRDefault="00F37534" w:rsidP="00F37534">
      <w:pPr>
        <w:pStyle w:val="31"/>
        <w:ind w:firstLine="480"/>
        <w:rPr>
          <w:color w:val="000000" w:themeColor="text1"/>
        </w:rPr>
      </w:pPr>
      <w:bookmarkStart w:id="28" w:name="_Toc36718793"/>
      <w:bookmarkStart w:id="29" w:name="_Toc36718855"/>
      <w:bookmarkStart w:id="30" w:name="_Toc3671896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8"/>
      <w:bookmarkEnd w:id="29"/>
      <w:bookmarkEnd w:id="30"/>
    </w:p>
    <w:p w14:paraId="79CD954A" w14:textId="7136471D" w:rsidR="00AA3901" w:rsidRPr="000115ED" w:rsidRDefault="00AA3901" w:rsidP="00AA3901">
      <w:pPr>
        <w:widowControl/>
        <w:shd w:val="clear" w:color="auto" w:fill="FFFFFF"/>
        <w:ind w:firstLine="482"/>
        <w:jc w:val="left"/>
        <w:rPr>
          <w:rFonts w:ascii="宋体" w:hAnsi="宋体" w:cs="宋体"/>
          <w:color w:val="000000" w:themeColor="text1"/>
          <w:kern w:val="0"/>
        </w:rPr>
      </w:pPr>
      <w:r w:rsidRPr="000115ED">
        <w:rPr>
          <w:rFonts w:ascii="宋体" w:hAnsi="宋体" w:cs="宋体" w:hint="eastAsia"/>
          <w:color w:val="000000" w:themeColor="text1"/>
          <w:kern w:val="0"/>
        </w:rPr>
        <w:t>近些年来，美国、日本、欧洲等一些发达国家和地区相继开展了一系列物联网技术在农业生活领域的应用研究，取得了很多优秀的成果，因此实现了物联网技术与农业生产、流通、加工等领域的关联实践，带动了物联网与相关产</w:t>
      </w:r>
      <w:r w:rsidRPr="000115ED">
        <w:rPr>
          <w:rFonts w:ascii="宋体" w:hAnsi="宋体" w:cs="宋体" w:hint="eastAsia"/>
          <w:color w:val="000000" w:themeColor="text1"/>
          <w:kern w:val="0"/>
        </w:rPr>
        <w:lastRenderedPageBreak/>
        <w:t>业的发展。例如在美国很多的农场主们利用物联网技术在防治自然灾害、虫患等方面已有投入的产品、并且表现优异。在以色列，土地资源稀缺，气候炎</w:t>
      </w:r>
      <w:bookmarkEnd w:id="15"/>
      <w:r w:rsidRPr="000115ED">
        <w:rPr>
          <w:rFonts w:ascii="宋体" w:hAnsi="宋体" w:cs="宋体" w:hint="eastAsia"/>
          <w:color w:val="000000" w:themeColor="text1"/>
          <w:kern w:val="0"/>
        </w:rPr>
        <w:t>热，但是以其发达的物联网农业科技提高生产效率，其中完善的农业服务体系和高度发达的农业科技是以色列农业物联网发展具有不可比拟的优势，通过建立物联网滴灌技术，利用传感器技术回传滴灌的土壤数据，决定合适灌溉的时间，灌溉量的多少</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31" w:name="_Toc36718794"/>
      <w:bookmarkStart w:id="32" w:name="_Toc36718856"/>
      <w:bookmarkStart w:id="33" w:name="_Toc36718970"/>
      <w:r w:rsidRPr="000115ED">
        <w:rPr>
          <w:rFonts w:hint="eastAsia"/>
          <w:color w:val="000000" w:themeColor="text1"/>
        </w:rPr>
        <w:t>1</w:t>
      </w:r>
      <w:r w:rsidRPr="000115ED">
        <w:rPr>
          <w:color w:val="000000" w:themeColor="text1"/>
        </w:rPr>
        <w:t xml:space="preserve">.2.2 </w:t>
      </w:r>
      <w:r w:rsidRPr="000115ED">
        <w:rPr>
          <w:rFonts w:hint="eastAsia"/>
          <w:color w:val="000000" w:themeColor="text1"/>
        </w:rPr>
        <w:t>农业物联网的国内研究现状</w:t>
      </w:r>
      <w:bookmarkEnd w:id="31"/>
      <w:bookmarkEnd w:id="32"/>
      <w:bookmarkEnd w:id="33"/>
    </w:p>
    <w:p w14:paraId="2256F1AD" w14:textId="1FF3D89E" w:rsidR="00C13455" w:rsidRPr="000115ED" w:rsidRDefault="00AA3901" w:rsidP="00947D8B">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在国内，我国大部分农户仍采用人工作业管理的方式进行农业活动，科技含量低，生产效率低，生产方式落后。在我国广大的农村地区，人们在从事农业生产活动中获取农作物与周围环境的信息有限，其主要方式是通过人力活动去获取。虽然近年来，我国通过在农业上运用物联网技术取得了相当不错的成果。但是与国外相比各方面</w:t>
      </w:r>
      <w:r w:rsidRPr="000115ED">
        <w:rPr>
          <w:rFonts w:ascii="宋体" w:hAnsi="宋体"/>
          <w:color w:val="000000" w:themeColor="text1"/>
          <w:szCs w:val="24"/>
        </w:rPr>
        <w:t>还相对比较落后，</w:t>
      </w:r>
      <w:r w:rsidRPr="000115ED">
        <w:rPr>
          <w:rFonts w:ascii="宋体" w:hAnsi="宋体" w:hint="eastAsia"/>
          <w:color w:val="000000" w:themeColor="text1"/>
          <w:szCs w:val="24"/>
        </w:rPr>
        <w:t>总体还处于较低的水平。</w:t>
      </w:r>
      <w:r w:rsidRPr="000115ED">
        <w:rPr>
          <w:rFonts w:ascii="宋体" w:hAnsi="宋体"/>
          <w:color w:val="000000" w:themeColor="text1"/>
          <w:szCs w:val="24"/>
        </w:rPr>
        <w:t>虽然已经有能够完全实现</w:t>
      </w:r>
      <w:r w:rsidRPr="000115ED">
        <w:rPr>
          <w:rFonts w:ascii="宋体" w:hAnsi="宋体" w:hint="eastAsia"/>
          <w:color w:val="000000" w:themeColor="text1"/>
          <w:szCs w:val="24"/>
        </w:rPr>
        <w:t>农业监测</w:t>
      </w:r>
      <w:r w:rsidRPr="000115ED">
        <w:rPr>
          <w:rFonts w:ascii="宋体" w:hAnsi="宋体"/>
          <w:color w:val="000000" w:themeColor="text1"/>
          <w:szCs w:val="24"/>
        </w:rPr>
        <w:t>的产品被研发成功</w:t>
      </w:r>
      <w:r w:rsidRPr="000115ED">
        <w:rPr>
          <w:rFonts w:ascii="宋体" w:hAnsi="宋体" w:hint="eastAsia"/>
          <w:color w:val="000000" w:themeColor="text1"/>
          <w:szCs w:val="24"/>
        </w:rPr>
        <w:t>，例如</w:t>
      </w:r>
      <w:r w:rsidRPr="000115ED">
        <w:rPr>
          <w:rFonts w:ascii="宋体" w:hAnsi="宋体"/>
          <w:color w:val="000000" w:themeColor="text1"/>
          <w:szCs w:val="24"/>
        </w:rPr>
        <w:t>我国研制了地面监测站和遥感技术结合的墒情监测系统</w:t>
      </w:r>
      <w:r w:rsidRPr="000115ED">
        <w:rPr>
          <w:rFonts w:ascii="宋体" w:hAnsi="宋体" w:hint="eastAsia"/>
          <w:color w:val="000000" w:themeColor="text1"/>
          <w:szCs w:val="24"/>
        </w:rPr>
        <w:t>等</w:t>
      </w:r>
      <w:r w:rsidRPr="000115ED">
        <w:rPr>
          <w:rFonts w:ascii="宋体" w:hAnsi="宋体"/>
          <w:color w:val="000000" w:themeColor="text1"/>
          <w:szCs w:val="24"/>
        </w:rPr>
        <w:t>，但其应用范围、控制精度较国际先进水平相比还是有一定的差距。</w:t>
      </w:r>
      <w:r w:rsidRPr="000115ED">
        <w:rPr>
          <w:rFonts w:ascii="宋体" w:hAnsi="宋体" w:hint="eastAsia"/>
          <w:color w:val="000000" w:themeColor="text1"/>
          <w:szCs w:val="24"/>
        </w:rPr>
        <w:t>实现物联网农业系统在农业生产领域的广泛应用的目标仍旧需要努力</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59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4" w:name="_Toc36718795"/>
      <w:bookmarkStart w:id="35" w:name="_Toc36718857"/>
      <w:bookmarkStart w:id="36" w:name="_Toc3671897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4"/>
      <w:bookmarkEnd w:id="35"/>
      <w:bookmarkEnd w:id="36"/>
    </w:p>
    <w:p w14:paraId="1B211041" w14:textId="3E55D2BE" w:rsidR="00AA3901" w:rsidRPr="000115ED" w:rsidRDefault="00C13455" w:rsidP="00AA3901">
      <w:pPr>
        <w:pStyle w:val="21"/>
        <w:ind w:firstLine="480"/>
        <w:rPr>
          <w:color w:val="000000" w:themeColor="text1"/>
        </w:rPr>
      </w:pPr>
      <w:bookmarkStart w:id="37" w:name="_Toc36718796"/>
      <w:bookmarkStart w:id="38" w:name="_Toc36718858"/>
      <w:bookmarkStart w:id="39" w:name="_Toc36718972"/>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7"/>
      <w:bookmarkEnd w:id="38"/>
      <w:bookmarkEnd w:id="39"/>
    </w:p>
    <w:p w14:paraId="5E795D30" w14:textId="4ED0032E"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esp</w:t>
      </w:r>
      <w:r w:rsidRPr="000115ED">
        <w:rPr>
          <w:rFonts w:ascii="宋体" w:hAnsi="宋体"/>
          <w:color w:val="000000" w:themeColor="text1"/>
          <w:szCs w:val="24"/>
        </w:rPr>
        <w:t>8266</w:t>
      </w:r>
      <w:r w:rsidRPr="000115ED">
        <w:rPr>
          <w:rFonts w:ascii="宋体" w:hAnsi="宋体" w:hint="eastAsia"/>
          <w:color w:val="000000" w:themeColor="text1"/>
          <w:szCs w:val="24"/>
        </w:rPr>
        <w:t>与云端进行通信，云端将数据下发到APP，进而实现实时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温湿度及光强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温湿度及光强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各种核心元器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进行硬件电路的设计。</w:t>
      </w:r>
    </w:p>
    <w:p w14:paraId="167E2EDA"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为开发环境对单片机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为开发环境编写APP端软件程序</w:t>
      </w:r>
      <w:r w:rsidRPr="000115ED">
        <w:rPr>
          <w:rFonts w:ascii="宋体" w:hAnsi="宋体"/>
          <w:color w:val="000000" w:themeColor="text1"/>
          <w:szCs w:val="24"/>
        </w:rPr>
        <w:t>。</w:t>
      </w:r>
    </w:p>
    <w:p w14:paraId="01D81D5E" w14:textId="77777777"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系统进行检测与调试，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40" w:name="_Toc36718797"/>
      <w:bookmarkStart w:id="41" w:name="_Toc36718859"/>
      <w:bookmarkStart w:id="42" w:name="_Toc36718973"/>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40"/>
      <w:bookmarkEnd w:id="41"/>
      <w:bookmarkEnd w:id="42"/>
    </w:p>
    <w:p w14:paraId="0FFBBF3E" w14:textId="04B81FFF" w:rsidR="00140F7A" w:rsidRPr="000115ED" w:rsidRDefault="00332135" w:rsidP="00140F7A">
      <w:pPr>
        <w:pStyle w:val="31"/>
        <w:ind w:firstLine="480"/>
        <w:rPr>
          <w:color w:val="000000" w:themeColor="text1"/>
        </w:rPr>
      </w:pPr>
      <w:bookmarkStart w:id="43" w:name="_Toc36718798"/>
      <w:bookmarkStart w:id="44" w:name="_Toc36718860"/>
      <w:bookmarkStart w:id="45" w:name="_Toc36718974"/>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43"/>
      <w:bookmarkEnd w:id="44"/>
      <w:bookmarkEnd w:id="45"/>
    </w:p>
    <w:p w14:paraId="47E4717C"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文献资料法、</w:t>
      </w:r>
      <w:r w:rsidRPr="000115ED">
        <w:rPr>
          <w:color w:val="000000" w:themeColor="text1"/>
          <w:szCs w:val="24"/>
        </w:rPr>
        <w:t>经验总结法</w:t>
      </w:r>
      <w:r w:rsidRPr="000115ED">
        <w:rPr>
          <w:rFonts w:hint="eastAsia"/>
          <w:color w:val="000000" w:themeColor="text1"/>
        </w:rPr>
        <w:t>、</w:t>
      </w:r>
      <w:r w:rsidRPr="000115ED">
        <w:rPr>
          <w:rFonts w:ascii="宋体" w:hAnsi="宋体" w:hint="eastAsia"/>
          <w:color w:val="000000" w:themeColor="text1"/>
        </w:rPr>
        <w:t>归纳总结法。</w:t>
      </w:r>
    </w:p>
    <w:p w14:paraId="21E27239"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通过采用上述方法能够很好的研究问题，具体如下：</w:t>
      </w:r>
    </w:p>
    <w:p w14:paraId="0744B5D3"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1）采用文献资料法分析农业监测控制系统的研究背景及意义、国内外应用研究现状。</w:t>
      </w:r>
    </w:p>
    <w:p w14:paraId="72000D35"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具体情况进行归纳与分析，使之系统化、理论化</w:t>
      </w:r>
      <w:r w:rsidRPr="000115ED">
        <w:rPr>
          <w:color w:val="000000" w:themeColor="text1"/>
        </w:rPr>
        <w:t>。</w:t>
      </w:r>
    </w:p>
    <w:p w14:paraId="070794E1"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46" w:name="_Toc36718799"/>
      <w:bookmarkStart w:id="47" w:name="_Toc36718861"/>
      <w:bookmarkStart w:id="48" w:name="_Toc36718975"/>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46"/>
      <w:bookmarkEnd w:id="47"/>
      <w:bookmarkEnd w:id="48"/>
    </w:p>
    <w:p w14:paraId="16B58339" w14:textId="321543FF"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 xml:space="preserve">本设计的技术路线如图 </w:t>
      </w:r>
      <w:r w:rsidR="00B62C0C" w:rsidRPr="000115ED">
        <w:rPr>
          <w:rFonts w:ascii="宋体" w:hAnsi="宋体"/>
          <w:color w:val="000000" w:themeColor="text1"/>
          <w:szCs w:val="24"/>
        </w:rPr>
        <w:t>2</w:t>
      </w:r>
      <w:r w:rsidRPr="000115ED">
        <w:rPr>
          <w:rFonts w:ascii="宋体" w:hAnsi="宋体"/>
          <w:color w:val="000000" w:themeColor="text1"/>
          <w:szCs w:val="24"/>
        </w:rPr>
        <w:t>-1 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我们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49" w:name="_Toc36718800"/>
      <w:bookmarkStart w:id="50" w:name="_Toc36718862"/>
      <w:bookmarkStart w:id="51" w:name="_Toc36718976"/>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49"/>
      <w:bookmarkEnd w:id="50"/>
      <w:bookmarkEnd w:id="51"/>
    </w:p>
    <w:p w14:paraId="202F3DFD" w14:textId="68C9EF33"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G</w:t>
      </w:r>
      <w:r w:rsidRPr="000115ED">
        <w:rPr>
          <w:rFonts w:ascii="宋体" w:hAnsi="宋体" w:cs="宋体"/>
          <w:color w:val="000000" w:themeColor="text1"/>
          <w:kern w:val="0"/>
          <w:szCs w:val="24"/>
        </w:rPr>
        <w:t>Y-30</w:t>
      </w:r>
      <w:r w:rsidRPr="000115ED">
        <w:rPr>
          <w:rFonts w:ascii="宋体" w:hAnsi="宋体" w:cs="宋体" w:hint="eastAsia"/>
          <w:color w:val="000000" w:themeColor="text1"/>
          <w:kern w:val="0"/>
          <w:szCs w:val="24"/>
        </w:rPr>
        <w:t>）、单片机检测平台、O</w:t>
      </w:r>
      <w:r w:rsidRPr="000115ED">
        <w:rPr>
          <w:rFonts w:ascii="宋体" w:hAnsi="宋体" w:cs="宋体"/>
          <w:color w:val="000000" w:themeColor="text1"/>
          <w:kern w:val="0"/>
          <w:szCs w:val="24"/>
        </w:rPr>
        <w:t>LED</w:t>
      </w:r>
      <w:r w:rsidRPr="000115ED">
        <w:rPr>
          <w:rFonts w:ascii="宋体" w:hAnsi="宋体" w:cs="宋体" w:hint="eastAsia"/>
          <w:color w:val="000000" w:themeColor="text1"/>
          <w:kern w:val="0"/>
          <w:szCs w:val="24"/>
        </w:rPr>
        <w:t>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处理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77777777" w:rsidR="00140F7A" w:rsidRPr="000115ED" w:rsidRDefault="00140F7A" w:rsidP="00140F7A">
      <w:pPr>
        <w:widowControl/>
        <w:shd w:val="clear" w:color="auto" w:fill="FFFFFF"/>
        <w:ind w:firstLine="200"/>
        <w:jc w:val="left"/>
        <w:rPr>
          <w:rFonts w:ascii="宋体" w:hAnsi="宋体" w:cs="宋体"/>
          <w:color w:val="000000" w:themeColor="text1"/>
          <w:kern w:val="0"/>
          <w:szCs w:val="24"/>
        </w:rPr>
      </w:pPr>
      <w:r w:rsidRPr="000115ED">
        <w:rPr>
          <w:noProof/>
          <w:color w:val="000000" w:themeColor="text1"/>
        </w:rPr>
        <w:lastRenderedPageBreak/>
        <w:drawing>
          <wp:inline distT="0" distB="0" distL="0" distR="0" wp14:anchorId="4476793B" wp14:editId="10159C76">
            <wp:extent cx="4735830" cy="18548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35830" cy="1854835"/>
                    </a:xfrm>
                    <a:prstGeom prst="rect">
                      <a:avLst/>
                    </a:prstGeom>
                    <a:noFill/>
                    <a:ln>
                      <a:noFill/>
                    </a:ln>
                  </pic:spPr>
                </pic:pic>
              </a:graphicData>
            </a:graphic>
          </wp:inline>
        </w:drawing>
      </w:r>
    </w:p>
    <w:p w14:paraId="55863205" w14:textId="2563575A"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流程图</w:t>
      </w:r>
    </w:p>
    <w:p w14:paraId="6E8702F4" w14:textId="2F026681"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52" w:name="_Toc36718801"/>
      <w:bookmarkStart w:id="53" w:name="_Toc36718863"/>
      <w:bookmarkStart w:id="54" w:name="_Toc36718977"/>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52"/>
      <w:bookmarkEnd w:id="53"/>
      <w:bookmarkEnd w:id="54"/>
    </w:p>
    <w:p w14:paraId="06257CF6" w14:textId="4D51A82C"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基于物联网的智能农业监测系统，目标是准确实时的获取农作物生长的环境信息，为科学研究提供全面的参考，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6]</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13F35752" w:rsidR="00140F7A" w:rsidRPr="000115ED" w:rsidRDefault="00843BD4"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95pt;height:132.5pt" o:ole="" o:allowoverlap="f">
            <v:imagedata r:id="rId13" o:title=""/>
          </v:shape>
          <o:OLEObject Type="Embed" ProgID="Visio.Drawing.15" ShapeID="_x0000_i1025" DrawAspect="Content" ObjectID="_1650546519" r:id="rId14"/>
        </w:object>
      </w:r>
    </w:p>
    <w:p w14:paraId="5C5AB2B3" w14:textId="5D6DF4D3" w:rsidR="00140F7A" w:rsidRPr="000115ED" w:rsidRDefault="00140F7A" w:rsidP="00140F7A">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1E865C7D" w14:textId="621784FA" w:rsidR="00140F7A" w:rsidRPr="000115ED" w:rsidRDefault="00140F7A" w:rsidP="00843BD4">
      <w:pPr>
        <w:widowControl/>
        <w:shd w:val="clear" w:color="auto" w:fill="FFFFFF"/>
        <w:ind w:firstLineChars="200" w:firstLine="480"/>
        <w:rPr>
          <w:rFonts w:ascii="宋体" w:hAnsi="宋体"/>
          <w:color w:val="000000" w:themeColor="text1"/>
          <w:szCs w:val="24"/>
        </w:rPr>
      </w:pPr>
      <w:r w:rsidRPr="000115ED">
        <w:rPr>
          <w:rFonts w:ascii="宋体" w:hAnsi="宋体" w:hint="eastAsia"/>
          <w:color w:val="000000" w:themeColor="text1"/>
          <w:szCs w:val="24"/>
        </w:rPr>
        <w:t>从图</w:t>
      </w:r>
      <w:r w:rsidR="00843BD4"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可知，系统的硬件部分采用了两种传感器：D</w:t>
      </w:r>
      <w:r w:rsidRPr="000115ED">
        <w:rPr>
          <w:rFonts w:ascii="宋体" w:hAnsi="宋体"/>
          <w:color w:val="000000" w:themeColor="text1"/>
          <w:szCs w:val="24"/>
        </w:rPr>
        <w:t>HT11</w:t>
      </w:r>
      <w:r w:rsidRPr="000115ED">
        <w:rPr>
          <w:rFonts w:ascii="宋体" w:hAnsi="宋体" w:hint="eastAsia"/>
          <w:color w:val="000000" w:themeColor="text1"/>
          <w:szCs w:val="24"/>
        </w:rPr>
        <w:t>温湿度传感器以及G</w:t>
      </w:r>
      <w:r w:rsidRPr="000115ED">
        <w:rPr>
          <w:rFonts w:ascii="宋体" w:hAnsi="宋体"/>
          <w:color w:val="000000" w:themeColor="text1"/>
          <w:szCs w:val="24"/>
        </w:rPr>
        <w:t>Y-30</w:t>
      </w:r>
      <w:r w:rsidRPr="000115ED">
        <w:rPr>
          <w:rFonts w:ascii="宋体" w:hAnsi="宋体" w:hint="eastAsia"/>
          <w:color w:val="000000" w:themeColor="text1"/>
          <w:szCs w:val="24"/>
        </w:rPr>
        <w:t>光强传感器，除此外S</w:t>
      </w:r>
      <w:r w:rsidRPr="000115ED">
        <w:rPr>
          <w:rFonts w:ascii="宋体" w:hAnsi="宋体"/>
          <w:color w:val="000000" w:themeColor="text1"/>
          <w:szCs w:val="24"/>
        </w:rPr>
        <w:t>TM32</w:t>
      </w:r>
      <w:r w:rsidRPr="000115ED">
        <w:rPr>
          <w:rFonts w:ascii="宋体" w:hAnsi="宋体" w:hint="eastAsia"/>
          <w:color w:val="000000" w:themeColor="text1"/>
          <w:szCs w:val="24"/>
        </w:rPr>
        <w:t>单片机还接有O</w:t>
      </w:r>
      <w:r w:rsidRPr="000115ED">
        <w:rPr>
          <w:rFonts w:ascii="宋体" w:hAnsi="宋体"/>
          <w:color w:val="000000" w:themeColor="text1"/>
          <w:szCs w:val="24"/>
        </w:rPr>
        <w:t>LED</w:t>
      </w:r>
      <w:r w:rsidRPr="000115ED">
        <w:rPr>
          <w:rFonts w:ascii="宋体" w:hAnsi="宋体" w:hint="eastAsia"/>
          <w:color w:val="000000" w:themeColor="text1"/>
          <w:szCs w:val="24"/>
        </w:rPr>
        <w:t>屏幕和</w:t>
      </w:r>
      <w:r w:rsidRPr="000115ED">
        <w:rPr>
          <w:rFonts w:ascii="宋体" w:hAnsi="宋体"/>
          <w:color w:val="000000" w:themeColor="text1"/>
          <w:szCs w:val="24"/>
        </w:rPr>
        <w:t>ESP8266 WIFI</w:t>
      </w:r>
      <w:r w:rsidRPr="000115ED">
        <w:rPr>
          <w:rFonts w:ascii="宋体" w:hAnsi="宋体" w:hint="eastAsia"/>
          <w:color w:val="000000" w:themeColor="text1"/>
          <w:szCs w:val="24"/>
        </w:rPr>
        <w:t>模块，还可以通过与单片机相连的继电器去控制蜂鸣器和灯。</w:t>
      </w:r>
    </w:p>
    <w:p w14:paraId="2396EA9F" w14:textId="11F4988C" w:rsidR="00140F7A" w:rsidRPr="000115ED" w:rsidRDefault="009F701B" w:rsidP="00140F7A">
      <w:pPr>
        <w:pStyle w:val="21"/>
        <w:ind w:firstLine="480"/>
        <w:rPr>
          <w:rFonts w:cs="宋体"/>
          <w:color w:val="000000" w:themeColor="text1"/>
          <w:kern w:val="0"/>
        </w:rPr>
      </w:pPr>
      <w:bookmarkStart w:id="55" w:name="_Toc36718802"/>
      <w:bookmarkStart w:id="56" w:name="_Toc36718864"/>
      <w:bookmarkStart w:id="57" w:name="_Toc36718978"/>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S</w:t>
      </w:r>
      <w:r w:rsidR="00140F7A" w:rsidRPr="000115ED">
        <w:rPr>
          <w:color w:val="000000" w:themeColor="text1"/>
        </w:rPr>
        <w:t>TM32</w:t>
      </w:r>
      <w:r w:rsidR="00140F7A" w:rsidRPr="000115ED">
        <w:rPr>
          <w:rFonts w:hint="eastAsia"/>
          <w:color w:val="000000" w:themeColor="text1"/>
        </w:rPr>
        <w:t>单片机</w:t>
      </w:r>
      <w:bookmarkEnd w:id="55"/>
      <w:bookmarkEnd w:id="56"/>
      <w:bookmarkEnd w:id="57"/>
    </w:p>
    <w:p w14:paraId="6FB3ACFA" w14:textId="0DA0A992" w:rsidR="00140F7A" w:rsidRPr="000115ED" w:rsidRDefault="009F701B" w:rsidP="00140F7A">
      <w:pPr>
        <w:pStyle w:val="31"/>
        <w:ind w:firstLine="480"/>
        <w:rPr>
          <w:color w:val="000000" w:themeColor="text1"/>
        </w:rPr>
      </w:pPr>
      <w:bookmarkStart w:id="58" w:name="_Toc36718803"/>
      <w:bookmarkStart w:id="59" w:name="_Toc36718865"/>
      <w:bookmarkStart w:id="60" w:name="_Toc36718979"/>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8"/>
      <w:bookmarkEnd w:id="59"/>
      <w:bookmarkEnd w:id="60"/>
    </w:p>
    <w:p w14:paraId="5AFFDD24" w14:textId="6091434A" w:rsidR="00140F7A" w:rsidRPr="000115ED" w:rsidRDefault="00140F7A" w:rsidP="00140F7A">
      <w:pPr>
        <w:widowControl/>
        <w:shd w:val="clear" w:color="auto" w:fill="FFFFFF"/>
        <w:ind w:firstLine="420"/>
        <w:jc w:val="left"/>
        <w:rPr>
          <w:rFonts w:ascii="宋体" w:hAnsi="宋体" w:cs="宋体"/>
          <w:color w:val="000000" w:themeColor="text1"/>
          <w:kern w:val="0"/>
        </w:rPr>
      </w:pPr>
      <w:r w:rsidRPr="000115ED">
        <w:rPr>
          <w:rFonts w:ascii="宋体" w:hAnsi="宋体" w:cs="宋体" w:hint="eastAsia"/>
          <w:color w:val="000000" w:themeColor="text1"/>
          <w:kern w:val="0"/>
        </w:rPr>
        <w:t>将运算器、控制器、存储器和各种</w:t>
      </w:r>
      <w:r w:rsidR="00CD592E" w:rsidRPr="000115ED">
        <w:rPr>
          <w:rFonts w:ascii="宋体" w:hAnsi="宋体" w:cs="宋体" w:hint="eastAsia"/>
          <w:color w:val="000000" w:themeColor="text1"/>
          <w:kern w:val="0"/>
        </w:rPr>
        <w:t>输出</w:t>
      </w:r>
      <w:r w:rsidRPr="000115ED">
        <w:rPr>
          <w:rFonts w:ascii="宋体" w:hAnsi="宋体" w:cs="宋体" w:hint="eastAsia"/>
          <w:color w:val="000000" w:themeColor="text1"/>
          <w:kern w:val="0"/>
        </w:rPr>
        <w:t>输入接口等计算机的主要部件集成在一块芯片上,就能得到一个单芯片的微型计算机,它虽然只是一个芯片,但在组成和功能上己经具有了计算机系统的特点,</w:t>
      </w:r>
      <w:r w:rsidR="00CD592E" w:rsidRPr="000115ED">
        <w:rPr>
          <w:rFonts w:ascii="宋体" w:hAnsi="宋体" w:cs="宋体" w:hint="eastAsia"/>
          <w:color w:val="000000" w:themeColor="text1"/>
          <w:kern w:val="0"/>
        </w:rPr>
        <w:t>因而</w:t>
      </w:r>
      <w:r w:rsidRPr="000115ED">
        <w:rPr>
          <w:rFonts w:ascii="宋体" w:hAnsi="宋体" w:cs="宋体" w:hint="eastAsia"/>
          <w:color w:val="000000" w:themeColor="text1"/>
          <w:kern w:val="0"/>
        </w:rPr>
        <w:t>称之为单片微型计算机简称单片机</w:t>
      </w:r>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740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6]</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在当前使用的单片机控制芯片系列当中，</w:t>
      </w:r>
      <w:r w:rsidRPr="000115ED">
        <w:rPr>
          <w:rFonts w:ascii="宋体" w:hAnsi="宋体" w:hint="eastAsia"/>
          <w:color w:val="000000" w:themeColor="text1"/>
          <w:szCs w:val="24"/>
          <w:shd w:val="clear" w:color="auto" w:fill="FFFFFF"/>
        </w:rPr>
        <w:t>STM32、51、TMS、MSP430、PIC、AVR、STC单片机被广泛使用。其比较信息见表</w:t>
      </w:r>
      <w:r w:rsidR="00843BD4" w:rsidRPr="000115ED">
        <w:rPr>
          <w:rFonts w:ascii="宋体" w:hAnsi="宋体"/>
          <w:color w:val="000000" w:themeColor="text1"/>
          <w:szCs w:val="24"/>
          <w:shd w:val="clear" w:color="auto" w:fill="FFFFFF"/>
        </w:rPr>
        <w:t>3</w:t>
      </w:r>
      <w:r w:rsidRPr="000115ED">
        <w:rPr>
          <w:rFonts w:ascii="宋体" w:hAnsi="宋体"/>
          <w:color w:val="000000" w:themeColor="text1"/>
          <w:szCs w:val="24"/>
          <w:shd w:val="clear" w:color="auto" w:fill="FFFFFF"/>
        </w:rPr>
        <w:t>-1</w:t>
      </w:r>
      <w:r w:rsidRPr="000115ED">
        <w:rPr>
          <w:rFonts w:ascii="宋体" w:hAnsi="宋体" w:hint="eastAsia"/>
          <w:color w:val="000000" w:themeColor="text1"/>
          <w:szCs w:val="24"/>
          <w:shd w:val="clear" w:color="auto" w:fill="FFFFFF"/>
        </w:rPr>
        <w:t>。</w:t>
      </w:r>
    </w:p>
    <w:p w14:paraId="24D3A4B1" w14:textId="74978A22"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tblBorders>
        <w:tblLook w:val="04A0" w:firstRow="1" w:lastRow="0" w:firstColumn="1" w:lastColumn="0" w:noHBand="0" w:noVBand="1"/>
      </w:tblPr>
      <w:tblGrid>
        <w:gridCol w:w="1296"/>
        <w:gridCol w:w="1656"/>
        <w:gridCol w:w="3144"/>
        <w:gridCol w:w="2126"/>
      </w:tblGrid>
      <w:tr w:rsidR="000115ED" w:rsidRPr="000115ED" w14:paraId="731FB9A2" w14:textId="251C22B8" w:rsidTr="009100A3">
        <w:tc>
          <w:tcPr>
            <w:tcW w:w="1296" w:type="dxa"/>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656" w:type="dxa"/>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3144" w:type="dxa"/>
          </w:tcPr>
          <w:p w14:paraId="424F8EA0" w14:textId="2935BE3B"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缺点</w:t>
            </w:r>
          </w:p>
        </w:tc>
        <w:tc>
          <w:tcPr>
            <w:tcW w:w="2126" w:type="dxa"/>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0115ED" w:rsidRPr="000115ED" w14:paraId="43060A84" w14:textId="3D7F6B39" w:rsidTr="009100A3">
        <w:trPr>
          <w:trHeight w:val="946"/>
        </w:trPr>
        <w:tc>
          <w:tcPr>
            <w:tcW w:w="1296" w:type="dxa"/>
          </w:tcPr>
          <w:p w14:paraId="23217982"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r w:rsidRPr="000115ED">
              <w:rPr>
                <w:rFonts w:ascii="宋体" w:hAnsi="宋体" w:cs="宋体" w:hint="eastAsia"/>
                <w:color w:val="000000" w:themeColor="text1"/>
                <w:szCs w:val="24"/>
              </w:rPr>
              <w:t>单片机</w:t>
            </w:r>
          </w:p>
        </w:tc>
        <w:tc>
          <w:tcPr>
            <w:tcW w:w="1656" w:type="dxa"/>
          </w:tcPr>
          <w:p w14:paraId="4243EDC9"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3144" w:type="dxa"/>
          </w:tcPr>
          <w:p w14:paraId="0DCF9B4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操作简单、价格低廉</w:t>
            </w:r>
          </w:p>
          <w:p w14:paraId="2F58E193" w14:textId="7083BA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缺点：运行速度过慢</w:t>
            </w:r>
          </w:p>
        </w:tc>
        <w:tc>
          <w:tcPr>
            <w:tcW w:w="2126" w:type="dxa"/>
          </w:tcPr>
          <w:p w14:paraId="5C414079" w14:textId="011F785B"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在对性能要求不高的场合使用</w:t>
            </w:r>
          </w:p>
        </w:tc>
      </w:tr>
      <w:tr w:rsidR="000115ED" w:rsidRPr="000115ED" w14:paraId="1F47F798" w14:textId="4E5348D5" w:rsidTr="009100A3">
        <w:trPr>
          <w:trHeight w:val="1271"/>
        </w:trPr>
        <w:tc>
          <w:tcPr>
            <w:tcW w:w="1296" w:type="dxa"/>
          </w:tcPr>
          <w:p w14:paraId="59CE4344"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r w:rsidRPr="000115ED">
              <w:rPr>
                <w:rFonts w:ascii="宋体" w:hAnsi="宋体" w:cs="宋体" w:hint="eastAsia"/>
                <w:color w:val="000000" w:themeColor="text1"/>
                <w:szCs w:val="24"/>
              </w:rPr>
              <w:t>单片机</w:t>
            </w:r>
          </w:p>
        </w:tc>
        <w:tc>
          <w:tcPr>
            <w:tcW w:w="1656" w:type="dxa"/>
          </w:tcPr>
          <w:p w14:paraId="277A70D9"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等</w:t>
            </w:r>
          </w:p>
        </w:tc>
        <w:tc>
          <w:tcPr>
            <w:tcW w:w="3144" w:type="dxa"/>
          </w:tcPr>
          <w:p w14:paraId="08956DBB"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低功耗、速度快</w:t>
            </w:r>
          </w:p>
          <w:p w14:paraId="4A6477DB" w14:textId="679F5435"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缺点：资料较少、指令占空间较大</w:t>
            </w:r>
          </w:p>
        </w:tc>
        <w:tc>
          <w:tcPr>
            <w:tcW w:w="2126" w:type="dxa"/>
          </w:tcPr>
          <w:p w14:paraId="6C1DFC47" w14:textId="7FD285D0"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在低功耗及超低功耗的工业场合应用的比较多</w:t>
            </w:r>
          </w:p>
        </w:tc>
      </w:tr>
      <w:tr w:rsidR="000115ED" w:rsidRPr="000115ED" w14:paraId="28CDB2F6" w14:textId="55641505" w:rsidTr="009100A3">
        <w:trPr>
          <w:trHeight w:val="1411"/>
        </w:trPr>
        <w:tc>
          <w:tcPr>
            <w:tcW w:w="1296" w:type="dxa"/>
          </w:tcPr>
          <w:p w14:paraId="26F255FE"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lastRenderedPageBreak/>
              <w:t>P</w:t>
            </w:r>
            <w:r w:rsidRPr="000115ED">
              <w:rPr>
                <w:rFonts w:ascii="宋体" w:hAnsi="宋体" w:cs="宋体"/>
                <w:color w:val="000000" w:themeColor="text1"/>
                <w:szCs w:val="24"/>
              </w:rPr>
              <w:t>IC</w:t>
            </w:r>
            <w:r w:rsidRPr="000115ED">
              <w:rPr>
                <w:rFonts w:ascii="宋体" w:hAnsi="宋体" w:cs="宋体" w:hint="eastAsia"/>
                <w:color w:val="000000" w:themeColor="text1"/>
                <w:szCs w:val="24"/>
              </w:rPr>
              <w:t>单片机</w:t>
            </w:r>
          </w:p>
        </w:tc>
        <w:tc>
          <w:tcPr>
            <w:tcW w:w="1656" w:type="dxa"/>
          </w:tcPr>
          <w:p w14:paraId="602FE76A" w14:textId="77777777" w:rsidR="009100A3" w:rsidRPr="000115ED" w:rsidRDefault="009100A3" w:rsidP="009100A3">
            <w:pPr>
              <w:widowControl/>
              <w:jc w:val="left"/>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PIC16F877</w:t>
            </w:r>
          </w:p>
        </w:tc>
        <w:tc>
          <w:tcPr>
            <w:tcW w:w="3144" w:type="dxa"/>
          </w:tcPr>
          <w:p w14:paraId="666E54B6" w14:textId="77777777"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低工作电压、低功耗、驱动能力强</w:t>
            </w:r>
          </w:p>
          <w:p w14:paraId="22108EDD" w14:textId="31B4B3B1"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缺点：</w:t>
            </w:r>
            <w:r w:rsidRPr="000115ED">
              <w:rPr>
                <w:rFonts w:ascii="宋体" w:hAnsi="宋体" w:hint="eastAsia"/>
                <w:color w:val="000000" w:themeColor="text1"/>
                <w:szCs w:val="24"/>
                <w:shd w:val="clear" w:color="auto" w:fill="FFFFFF"/>
              </w:rPr>
              <w:t>需要反复地选择对应的存储体</w:t>
            </w:r>
          </w:p>
        </w:tc>
        <w:tc>
          <w:tcPr>
            <w:tcW w:w="2126" w:type="dxa"/>
          </w:tcPr>
          <w:p w14:paraId="26F604C1" w14:textId="0B56F563" w:rsidR="009100A3" w:rsidRPr="000115ED" w:rsidRDefault="009100A3" w:rsidP="009100A3">
            <w:pPr>
              <w:widowControl/>
              <w:jc w:val="center"/>
              <w:rPr>
                <w:rFonts w:ascii="宋体" w:hAnsi="宋体"/>
                <w:color w:val="000000" w:themeColor="text1"/>
                <w:szCs w:val="24"/>
                <w:shd w:val="clear" w:color="auto" w:fill="FFFFFF"/>
              </w:rPr>
            </w:pPr>
          </w:p>
          <w:p w14:paraId="7B8749F0" w14:textId="47212B1E" w:rsidR="009100A3" w:rsidRPr="000115ED" w:rsidRDefault="009100A3" w:rsidP="009100A3">
            <w:pPr>
              <w:widowControl/>
              <w:jc w:val="left"/>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0115ED" w:rsidRPr="000115ED" w14:paraId="097111CB" w14:textId="102C7653" w:rsidTr="009100A3">
        <w:trPr>
          <w:trHeight w:val="1275"/>
        </w:trPr>
        <w:tc>
          <w:tcPr>
            <w:tcW w:w="1296" w:type="dxa"/>
          </w:tcPr>
          <w:p w14:paraId="76575EF5"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r w:rsidRPr="000115ED">
              <w:rPr>
                <w:rFonts w:ascii="宋体" w:hAnsi="宋体" w:cs="宋体" w:hint="eastAsia"/>
                <w:color w:val="000000" w:themeColor="text1"/>
                <w:szCs w:val="24"/>
              </w:rPr>
              <w:t>单片机</w:t>
            </w:r>
          </w:p>
        </w:tc>
        <w:tc>
          <w:tcPr>
            <w:tcW w:w="1656" w:type="dxa"/>
          </w:tcPr>
          <w:p w14:paraId="22AE07E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AT90S8515</w:t>
            </w:r>
          </w:p>
        </w:tc>
        <w:tc>
          <w:tcPr>
            <w:tcW w:w="3144" w:type="dxa"/>
          </w:tcPr>
          <w:p w14:paraId="7C5E6484"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高性能、高速度、低功耗</w:t>
            </w:r>
          </w:p>
          <w:p w14:paraId="34901426" w14:textId="4C430647" w:rsidR="009100A3" w:rsidRPr="000115ED" w:rsidRDefault="009100A3" w:rsidP="009100A3">
            <w:pPr>
              <w:widowControl/>
              <w:jc w:val="center"/>
              <w:rPr>
                <w:rFonts w:ascii="宋体" w:hAnsi="宋体" w:cs="Arial"/>
                <w:color w:val="000000" w:themeColor="text1"/>
                <w:szCs w:val="24"/>
                <w:shd w:val="clear" w:color="auto" w:fill="FFFFFF"/>
              </w:rPr>
            </w:pPr>
            <w:r w:rsidRPr="000115ED">
              <w:rPr>
                <w:rFonts w:ascii="宋体" w:hAnsi="宋体" w:cs="宋体" w:hint="eastAsia"/>
                <w:color w:val="000000" w:themeColor="text1"/>
                <w:szCs w:val="24"/>
              </w:rPr>
              <w:t>缺点：通用性较低</w:t>
            </w:r>
          </w:p>
        </w:tc>
        <w:tc>
          <w:tcPr>
            <w:tcW w:w="2126" w:type="dxa"/>
          </w:tcPr>
          <w:p w14:paraId="5E7FF0EB" w14:textId="70457B17" w:rsidR="009100A3" w:rsidRPr="000115ED" w:rsidRDefault="009100A3" w:rsidP="009100A3">
            <w:pPr>
              <w:widowControl/>
              <w:jc w:val="center"/>
              <w:rPr>
                <w:rFonts w:ascii="宋体" w:hAnsi="宋体" w:cs="Arial"/>
                <w:color w:val="000000" w:themeColor="text1"/>
                <w:szCs w:val="24"/>
                <w:shd w:val="clear" w:color="auto" w:fill="FFFFFF"/>
              </w:rPr>
            </w:pPr>
          </w:p>
          <w:p w14:paraId="14C404A1" w14:textId="6D4A4B19"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0115ED" w:rsidRPr="000115ED" w14:paraId="4D37ECB2" w14:textId="3EF249FD" w:rsidTr="009100A3">
        <w:trPr>
          <w:trHeight w:val="1393"/>
        </w:trPr>
        <w:tc>
          <w:tcPr>
            <w:tcW w:w="1296" w:type="dxa"/>
          </w:tcPr>
          <w:p w14:paraId="51C43E0F"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r w:rsidRPr="000115ED">
              <w:rPr>
                <w:rFonts w:ascii="宋体" w:hAnsi="宋体" w:cs="宋体" w:hint="eastAsia"/>
                <w:color w:val="000000" w:themeColor="text1"/>
                <w:szCs w:val="24"/>
              </w:rPr>
              <w:t>单片机</w:t>
            </w:r>
          </w:p>
        </w:tc>
        <w:tc>
          <w:tcPr>
            <w:tcW w:w="1656" w:type="dxa"/>
          </w:tcPr>
          <w:p w14:paraId="7322777D" w14:textId="77777777" w:rsidR="009100A3" w:rsidRPr="000115ED" w:rsidRDefault="009100A3" w:rsidP="009100A3">
            <w:pPr>
              <w:widowControl/>
              <w:jc w:val="center"/>
              <w:rPr>
                <w:rFonts w:ascii="宋体" w:hAnsi="宋体"/>
                <w:color w:val="000000" w:themeColor="text1"/>
                <w:szCs w:val="24"/>
                <w:shd w:val="clear" w:color="auto" w:fill="FFFFFF"/>
              </w:rPr>
            </w:pPr>
          </w:p>
          <w:p w14:paraId="0C4EFC76"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3144" w:type="dxa"/>
          </w:tcPr>
          <w:p w14:paraId="4254A20B" w14:textId="77777777"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高速、低功耗、超强抗干扰</w:t>
            </w:r>
          </w:p>
          <w:p w14:paraId="3D3A6EB9" w14:textId="43D94814"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缺点：功能不及S</w:t>
            </w:r>
            <w:r w:rsidRPr="000115ED">
              <w:rPr>
                <w:rFonts w:ascii="宋体" w:hAnsi="宋体"/>
                <w:color w:val="000000" w:themeColor="text1"/>
                <w:szCs w:val="24"/>
                <w:shd w:val="clear" w:color="auto" w:fill="FFFFFF"/>
              </w:rPr>
              <w:t>TM32</w:t>
            </w:r>
          </w:p>
        </w:tc>
        <w:tc>
          <w:tcPr>
            <w:tcW w:w="2126" w:type="dxa"/>
          </w:tcPr>
          <w:p w14:paraId="700D3CE8" w14:textId="1661B3C6"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在对性能要求不高的场合使用</w:t>
            </w:r>
          </w:p>
        </w:tc>
      </w:tr>
      <w:tr w:rsidR="000115ED" w:rsidRPr="000115ED" w14:paraId="7A78E66B" w14:textId="46E693DB" w:rsidTr="009100A3">
        <w:trPr>
          <w:trHeight w:val="852"/>
        </w:trPr>
        <w:tc>
          <w:tcPr>
            <w:tcW w:w="1296" w:type="dxa"/>
          </w:tcPr>
          <w:p w14:paraId="75803A7C"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Freescale单片机</w:t>
            </w:r>
          </w:p>
        </w:tc>
        <w:tc>
          <w:tcPr>
            <w:tcW w:w="1656" w:type="dxa"/>
          </w:tcPr>
          <w:p w14:paraId="5113AA4B" w14:textId="77777777" w:rsidR="009100A3" w:rsidRPr="000115ED" w:rsidRDefault="009100A3" w:rsidP="009100A3">
            <w:pPr>
              <w:widowControl/>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3144" w:type="dxa"/>
          </w:tcPr>
          <w:p w14:paraId="4669A665" w14:textId="01AEF712" w:rsidR="009100A3" w:rsidRPr="000115ED" w:rsidRDefault="009100A3" w:rsidP="009100A3">
            <w:pPr>
              <w:widowControl/>
              <w:rPr>
                <w:rFonts w:ascii="宋体" w:hAnsi="宋体" w:cs="宋体"/>
                <w:color w:val="000000" w:themeColor="text1"/>
                <w:szCs w:val="24"/>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低成本，高性能</w:t>
            </w:r>
          </w:p>
        </w:tc>
        <w:tc>
          <w:tcPr>
            <w:tcW w:w="2126" w:type="dxa"/>
          </w:tcPr>
          <w:p w14:paraId="16C310E7" w14:textId="05B6871A" w:rsidR="009100A3" w:rsidRPr="000115ED" w:rsidRDefault="009100A3" w:rsidP="009100A3">
            <w:pPr>
              <w:widowControl/>
              <w:rPr>
                <w:rFonts w:ascii="宋体" w:hAnsi="宋体"/>
                <w:color w:val="000000" w:themeColor="text1"/>
                <w:szCs w:val="24"/>
                <w:shd w:val="clear" w:color="auto" w:fill="FFFFFF"/>
              </w:rPr>
            </w:pPr>
            <w:r w:rsidRPr="000115ED">
              <w:rPr>
                <w:rFonts w:ascii="宋体" w:hAnsi="宋体" w:cs="宋体" w:hint="eastAsia"/>
                <w:color w:val="000000" w:themeColor="text1"/>
                <w:szCs w:val="24"/>
              </w:rPr>
              <w:t>主要应用在汽车领域</w:t>
            </w:r>
          </w:p>
        </w:tc>
      </w:tr>
      <w:tr w:rsidR="000115ED" w:rsidRPr="000115ED" w14:paraId="36DDB6E3" w14:textId="546C2750" w:rsidTr="009100A3">
        <w:trPr>
          <w:trHeight w:val="857"/>
        </w:trPr>
        <w:tc>
          <w:tcPr>
            <w:tcW w:w="1296" w:type="dxa"/>
          </w:tcPr>
          <w:p w14:paraId="0B2C9BA6"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r w:rsidRPr="000115ED">
              <w:rPr>
                <w:rFonts w:ascii="宋体" w:hAnsi="宋体" w:cs="宋体" w:hint="eastAsia"/>
                <w:color w:val="000000" w:themeColor="text1"/>
                <w:szCs w:val="24"/>
              </w:rPr>
              <w:t>单片机</w:t>
            </w:r>
          </w:p>
        </w:tc>
        <w:tc>
          <w:tcPr>
            <w:tcW w:w="1656" w:type="dxa"/>
          </w:tcPr>
          <w:p w14:paraId="15EB2358" w14:textId="77777777" w:rsidR="009100A3" w:rsidRPr="000115ED" w:rsidRDefault="009100A3" w:rsidP="009100A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03</w:t>
            </w:r>
          </w:p>
          <w:p w14:paraId="78B79BB7"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系列</w:t>
            </w:r>
          </w:p>
        </w:tc>
        <w:tc>
          <w:tcPr>
            <w:tcW w:w="3144" w:type="dxa"/>
          </w:tcPr>
          <w:p w14:paraId="3CF32390" w14:textId="30490BD0" w:rsidR="009100A3" w:rsidRPr="000115ED" w:rsidRDefault="009100A3" w:rsidP="009100A3">
            <w:pPr>
              <w:widowControl/>
              <w:jc w:val="center"/>
              <w:rPr>
                <w:rFonts w:ascii="Tahoma" w:hAnsi="Tahoma" w:cs="Tahoma"/>
                <w:color w:val="000000" w:themeColor="text1"/>
                <w:szCs w:val="24"/>
                <w:shd w:val="clear" w:color="auto" w:fill="FFFFFF"/>
              </w:rPr>
            </w:pPr>
            <w:r w:rsidRPr="000115ED">
              <w:rPr>
                <w:rFonts w:ascii="宋体" w:hAnsi="宋体" w:cs="宋体" w:hint="eastAsia"/>
                <w:color w:val="000000" w:themeColor="text1"/>
                <w:szCs w:val="24"/>
              </w:rPr>
              <w:t>特点：</w:t>
            </w:r>
            <w:r w:rsidRPr="000115ED">
              <w:rPr>
                <w:rFonts w:ascii="宋体" w:hAnsi="宋体" w:hint="eastAsia"/>
                <w:color w:val="000000" w:themeColor="text1"/>
                <w:szCs w:val="24"/>
                <w:shd w:val="clear" w:color="auto" w:fill="FFFFFF"/>
              </w:rPr>
              <w:t>高性能、 低成本、低功耗、高性价比</w:t>
            </w:r>
          </w:p>
        </w:tc>
        <w:tc>
          <w:tcPr>
            <w:tcW w:w="2126" w:type="dxa"/>
          </w:tcPr>
          <w:p w14:paraId="542D0725" w14:textId="5E214223" w:rsidR="009100A3" w:rsidRPr="000115ED" w:rsidRDefault="009100A3" w:rsidP="009100A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77125A69" w:rsidR="00140F7A" w:rsidRPr="000115ED" w:rsidRDefault="00140F7A" w:rsidP="00947D8B">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rPr>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我们不难看出，七款主流的单片机不管是性能还是应用领域都有所或多或少的差异，</w:t>
      </w:r>
      <w:r w:rsidR="00CD592E" w:rsidRPr="000115ED">
        <w:rPr>
          <w:rFonts w:ascii="宋体" w:hAnsi="宋体" w:cs="宋体" w:hint="eastAsia"/>
          <w:color w:val="000000" w:themeColor="text1"/>
          <w:kern w:val="0"/>
        </w:rPr>
        <w:t>但是纵观STM32系列微控制器，不仅目前的市场价格很低，而且其丰富的外围接口和较大的存储空间，使得该微控制器具有强大的扩展和存储功能。最重要的是这款单片机的技术已经成熟，所以这款单片机有丰富的信息可以参考，大大节省了开发成本。所以选择STM32系列单片机。</w:t>
      </w:r>
    </w:p>
    <w:p w14:paraId="7E768324" w14:textId="7F3612C3" w:rsidR="00140F7A" w:rsidRPr="000115ED" w:rsidRDefault="009F701B" w:rsidP="00140F7A">
      <w:pPr>
        <w:pStyle w:val="31"/>
        <w:ind w:firstLine="480"/>
        <w:rPr>
          <w:rFonts w:eastAsia="宋体"/>
          <w:color w:val="000000" w:themeColor="text1"/>
        </w:rPr>
      </w:pPr>
      <w:bookmarkStart w:id="61" w:name="_Toc36718804"/>
      <w:bookmarkStart w:id="62" w:name="_Toc36718866"/>
      <w:bookmarkStart w:id="63" w:name="_Toc36718980"/>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61"/>
      <w:bookmarkEnd w:id="62"/>
      <w:bookmarkEnd w:id="63"/>
    </w:p>
    <w:p w14:paraId="2391FB15" w14:textId="2AC81E80" w:rsidR="00140F7A" w:rsidRPr="000115ED" w:rsidRDefault="00140F7A" w:rsidP="00947D8B">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我们选用的是</w:t>
      </w:r>
      <w:r w:rsidRPr="000115ED">
        <w:rPr>
          <w:rFonts w:ascii="宋体" w:hAnsi="宋体" w:cs="宋体"/>
          <w:color w:val="000000" w:themeColor="text1"/>
          <w:kern w:val="0"/>
        </w:rPr>
        <w:t>STM32</w:t>
      </w:r>
      <w:r w:rsidRPr="000115ED">
        <w:rPr>
          <w:rFonts w:ascii="宋体" w:hAnsi="宋体" w:cs="宋体" w:hint="eastAsia"/>
          <w:color w:val="000000" w:themeColor="text1"/>
          <w:kern w:val="0"/>
        </w:rPr>
        <w:t>系列的S</w:t>
      </w:r>
      <w:r w:rsidRPr="000115ED">
        <w:rPr>
          <w:rFonts w:ascii="宋体" w:hAnsi="宋体" w:cs="宋体"/>
          <w:color w:val="000000" w:themeColor="text1"/>
          <w:kern w:val="0"/>
        </w:rPr>
        <w:t>TM32F103C8T6</w:t>
      </w:r>
      <w:r w:rsidRPr="000115ED">
        <w:rPr>
          <w:rFonts w:ascii="宋体" w:hAnsi="宋体" w:cs="宋体" w:hint="eastAsia"/>
          <w:color w:val="000000" w:themeColor="text1"/>
          <w:kern w:val="0"/>
        </w:rPr>
        <w:t>为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是基于ARM Cortex-M3内核STM32系列的32位单片机，程序内存容量为64KB，它包括两个12位ADC、三个通用16位定时器和一个PWM定时器。它还包含标准和先进的通信接口：多达2个I2C接口和SPI接口、3个USART接口、一个USB接口和一个CAN接口。由于其高性价比，故可以充分满足本设计的所有需求。</w:t>
      </w:r>
    </w:p>
    <w:p w14:paraId="325A29F9" w14:textId="77777777" w:rsidR="00140F7A" w:rsidRPr="000115ED" w:rsidRDefault="00140F7A" w:rsidP="00140F7A">
      <w:pPr>
        <w:widowControl/>
        <w:shd w:val="clear" w:color="auto" w:fill="FFFFFF"/>
        <w:ind w:firstLine="420"/>
        <w:jc w:val="left"/>
        <w:rPr>
          <w:rFonts w:ascii="宋体" w:hAnsi="宋体"/>
          <w:color w:val="000000" w:themeColor="text1"/>
          <w:szCs w:val="24"/>
        </w:rPr>
      </w:pP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lastRenderedPageBreak/>
        <w:drawing>
          <wp:inline distT="0" distB="0" distL="0" distR="0" wp14:anchorId="34252068" wp14:editId="0F590296">
            <wp:extent cx="3618865" cy="2752090"/>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tretch>
                      <a:fillRect/>
                    </a:stretch>
                  </pic:blipFill>
                  <pic:spPr>
                    <a:xfrm>
                      <a:off x="0" y="0"/>
                      <a:ext cx="3619048" cy="2752381"/>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64" w:name="_Toc36718805"/>
      <w:bookmarkStart w:id="65" w:name="_Toc36718867"/>
      <w:bookmarkStart w:id="66" w:name="_Toc36718981"/>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64"/>
      <w:bookmarkEnd w:id="65"/>
      <w:bookmarkEnd w:id="66"/>
    </w:p>
    <w:p w14:paraId="41F40C87" w14:textId="63A6F117" w:rsidR="00140F7A" w:rsidRPr="000115ED" w:rsidRDefault="009F701B" w:rsidP="00140F7A">
      <w:pPr>
        <w:pStyle w:val="31"/>
        <w:ind w:firstLine="480"/>
        <w:rPr>
          <w:color w:val="000000" w:themeColor="text1"/>
        </w:rPr>
      </w:pPr>
      <w:bookmarkStart w:id="67" w:name="_Toc36718806"/>
      <w:bookmarkStart w:id="68" w:name="_Toc36718868"/>
      <w:bookmarkStart w:id="69" w:name="_Toc36718982"/>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7"/>
      <w:bookmarkEnd w:id="68"/>
      <w:bookmarkEnd w:id="69"/>
    </w:p>
    <w:p w14:paraId="4A916BC9" w14:textId="5D9D0CB5"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数字温湿度传感器是一种具有标定数字信号输出的温湿度复合传感器。采用特殊的数字模块采集技术和温湿度传感技术，确保产品具有极高的可靠性和优良的长期稳定性。相对湿度精度为±5％，温度精度为±2℃，相对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26DF668B" w:rsidR="00140F7A" w:rsidRPr="000115ED" w:rsidRDefault="00D4388D" w:rsidP="00140F7A">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该传感器包括一个NTC温度测量元件和一个电阻式湿度传感元件，并连接到一个高性能的8位微控制器。其内部结构如图</w:t>
      </w:r>
      <w:r w:rsidR="002D7162" w:rsidRPr="000115ED">
        <w:rPr>
          <w:rFonts w:ascii="宋体" w:hAnsi="宋体"/>
          <w:color w:val="000000" w:themeColor="text1"/>
          <w:szCs w:val="24"/>
        </w:rPr>
        <w:t>3</w:t>
      </w:r>
      <w:r w:rsidRPr="000115ED">
        <w:rPr>
          <w:rFonts w:ascii="宋体" w:hAnsi="宋体" w:hint="eastAsia"/>
          <w:color w:val="000000" w:themeColor="text1"/>
          <w:szCs w:val="24"/>
        </w:rPr>
        <w:t>-3所示。DHT11包含两个重要的电子元件，一个是用于测试周围环境湿度参数的电阻式感湿元件，另一个是用于测试温度参数的NTC测温元件。此外，DHT11具有一次性可编程OTP存储器，用于存储校准系数。由感湿元件和测温元件检测参数后，调用OTP中的校准系数，得到准确的温湿度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2B403C0"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t xml:space="preserve">    </w:t>
      </w:r>
      <w:r w:rsidR="00FD3722" w:rsidRPr="000115ED">
        <w:rPr>
          <w:color w:val="000000" w:themeColor="text1"/>
        </w:rPr>
        <w:object w:dxaOrig="7246" w:dyaOrig="2161" w14:anchorId="6723E2A1">
          <v:shape id="_x0000_i1026" type="#_x0000_t75" style="width:362.15pt;height:108.7pt" o:ole="" o:allowoverlap="f">
            <v:imagedata r:id="rId16" o:title=""/>
          </v:shape>
          <o:OLEObject Type="Embed" ProgID="Visio.Drawing.15" ShapeID="_x0000_i1026" DrawAspect="Content" ObjectID="_1650546520" r:id="rId17"/>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2BE89B11" w:rsidR="00140F7A" w:rsidRPr="000115ED" w:rsidRDefault="009F701B" w:rsidP="00140F7A">
      <w:pPr>
        <w:pStyle w:val="31"/>
        <w:ind w:firstLine="480"/>
        <w:rPr>
          <w:color w:val="000000" w:themeColor="text1"/>
        </w:rPr>
      </w:pPr>
      <w:bookmarkStart w:id="70" w:name="_Toc36718807"/>
      <w:bookmarkStart w:id="71" w:name="_Toc36718869"/>
      <w:bookmarkStart w:id="72" w:name="_Toc36718983"/>
      <w:r w:rsidRPr="000115ED">
        <w:rPr>
          <w:color w:val="000000" w:themeColor="text1"/>
        </w:rPr>
        <w:t>3</w:t>
      </w:r>
      <w:r w:rsidR="00140F7A" w:rsidRPr="000115ED">
        <w:rPr>
          <w:color w:val="000000" w:themeColor="text1"/>
        </w:rPr>
        <w:t>.2.2</w:t>
      </w:r>
      <w:r w:rsidR="00140F7A" w:rsidRPr="000115ED">
        <w:rPr>
          <w:color w:val="000000" w:themeColor="text1"/>
        </w:rPr>
        <w:tab/>
        <w:t>DHT11</w:t>
      </w:r>
      <w:r w:rsidR="00140F7A" w:rsidRPr="000115ED">
        <w:rPr>
          <w:rFonts w:hint="eastAsia"/>
          <w:color w:val="000000" w:themeColor="text1"/>
        </w:rPr>
        <w:t>温湿度传感器硬件电路设计</w:t>
      </w:r>
      <w:bookmarkEnd w:id="70"/>
      <w:bookmarkEnd w:id="71"/>
      <w:bookmarkEnd w:id="72"/>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lastRenderedPageBreak/>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73" w:name="_Toc36718808"/>
      <w:bookmarkStart w:id="74" w:name="_Toc36718870"/>
      <w:bookmarkStart w:id="75" w:name="_Toc36718984"/>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73"/>
      <w:bookmarkEnd w:id="74"/>
      <w:bookmarkEnd w:id="75"/>
    </w:p>
    <w:p w14:paraId="4B7D4686" w14:textId="4C872B13" w:rsidR="00140F7A" w:rsidRPr="000115ED" w:rsidRDefault="009F701B" w:rsidP="00140F7A">
      <w:pPr>
        <w:pStyle w:val="31"/>
        <w:ind w:firstLine="480"/>
        <w:rPr>
          <w:color w:val="000000" w:themeColor="text1"/>
        </w:rPr>
      </w:pPr>
      <w:bookmarkStart w:id="76" w:name="_Toc36718809"/>
      <w:bookmarkStart w:id="77" w:name="_Toc36718871"/>
      <w:bookmarkStart w:id="78" w:name="_Toc36718985"/>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6"/>
      <w:bookmarkEnd w:id="77"/>
      <w:bookmarkEnd w:id="78"/>
    </w:p>
    <w:p w14:paraId="1593827B" w14:textId="77777777"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光强传感器内部采用BH1750FVI芯片，它是一种用于两线式串行总线接口的数字光强传感器集成电路。BH1750芯片的通信方式是两线IIC总线通信，一条用于数据传输处理，另一条用于控制模块的时钟，</w:t>
      </w:r>
      <w:r w:rsidR="00140F7A" w:rsidRPr="000115ED">
        <w:rPr>
          <w:rFonts w:ascii="宋体" w:hAnsi="宋体" w:hint="eastAsia"/>
          <w:color w:val="000000" w:themeColor="text1"/>
          <w:szCs w:val="24"/>
        </w:rPr>
        <w:t>通过时钟和脉冲变化决定数据传输的应答和接收</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这种集成电路</w:t>
      </w:r>
      <w:r w:rsidR="007140DE" w:rsidRPr="000115ED">
        <w:rPr>
          <w:rFonts w:ascii="宋体" w:hAnsi="宋体" w:hint="eastAsia"/>
          <w:color w:val="000000" w:themeColor="text1"/>
          <w:szCs w:val="24"/>
        </w:rPr>
        <w:t>能够</w:t>
      </w:r>
      <w:r w:rsidR="00140F7A" w:rsidRPr="000115ED">
        <w:rPr>
          <w:rFonts w:ascii="宋体" w:hAnsi="宋体"/>
          <w:color w:val="000000" w:themeColor="text1"/>
          <w:szCs w:val="24"/>
        </w:rPr>
        <w:t>根据收集的光线强度数据来调整液晶或者键盘背景灯的亮度。利用它的高分辨率</w:t>
      </w:r>
      <w:r w:rsidR="007140DE" w:rsidRPr="000115ED">
        <w:rPr>
          <w:rFonts w:ascii="宋体" w:hAnsi="宋体" w:hint="eastAsia"/>
          <w:color w:val="000000" w:themeColor="text1"/>
          <w:szCs w:val="24"/>
        </w:rPr>
        <w:t>能够</w:t>
      </w:r>
      <w:r w:rsidR="00140F7A" w:rsidRPr="000115ED">
        <w:rPr>
          <w:rFonts w:ascii="宋体" w:hAnsi="宋体"/>
          <w:color w:val="000000" w:themeColor="text1"/>
          <w:szCs w:val="24"/>
        </w:rPr>
        <w:t>探测光强度范围</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27" type="#_x0000_t75" style="width:388.1pt;height:105.85pt" o:ole="" o:allowoverlap="f">
            <v:imagedata r:id="rId19" o:title=""/>
          </v:shape>
          <o:OLEObject Type="Embed" ProgID="Visio.Drawing.15" ShapeID="_x0000_i1027" DrawAspect="Content" ObjectID="_1650546521" r:id="rId20"/>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79" w:name="_Toc36718810"/>
      <w:bookmarkStart w:id="80" w:name="_Toc36718872"/>
      <w:bookmarkStart w:id="81" w:name="_Toc36718986"/>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79"/>
      <w:bookmarkEnd w:id="80"/>
      <w:bookmarkEnd w:id="81"/>
    </w:p>
    <w:p w14:paraId="58A524B0" w14:textId="58B5CEBD"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Pr="000115ED">
        <w:rPr>
          <w:rFonts w:ascii="宋体" w:hAnsi="宋体" w:cs="宋体" w:hint="eastAsia"/>
          <w:color w:val="000000" w:themeColor="text1"/>
          <w:kern w:val="0"/>
          <w:szCs w:val="24"/>
        </w:rPr>
        <w:t>引脚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82" w:name="_Toc36718811"/>
      <w:bookmarkStart w:id="83" w:name="_Toc36718873"/>
      <w:bookmarkStart w:id="84" w:name="_Toc36718987"/>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82"/>
      <w:bookmarkEnd w:id="83"/>
      <w:bookmarkEnd w:id="84"/>
    </w:p>
    <w:p w14:paraId="61DFF142" w14:textId="61AA3DAA" w:rsidR="00140F7A" w:rsidRPr="000115ED" w:rsidRDefault="009F701B" w:rsidP="00140F7A">
      <w:pPr>
        <w:pStyle w:val="31"/>
        <w:ind w:firstLine="480"/>
        <w:rPr>
          <w:color w:val="000000" w:themeColor="text1"/>
        </w:rPr>
      </w:pPr>
      <w:bookmarkStart w:id="85" w:name="_Toc36718812"/>
      <w:bookmarkStart w:id="86" w:name="_Toc36718874"/>
      <w:bookmarkStart w:id="87" w:name="_Toc36718988"/>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5"/>
      <w:bookmarkEnd w:id="86"/>
      <w:bookmarkEnd w:id="87"/>
    </w:p>
    <w:p w14:paraId="67376E7B" w14:textId="77777777"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过来的数据，一个是实现通过路由器发送接收的数据到云平台，综合考虑以后选择的是市面上比较流行的无线通信模块</w:t>
      </w:r>
      <w:r w:rsidRPr="000115ED">
        <w:rPr>
          <w:rFonts w:ascii="宋体" w:hAnsi="宋体" w:cs="宋体"/>
          <w:color w:val="000000" w:themeColor="text1"/>
          <w:kern w:val="0"/>
          <w:szCs w:val="24"/>
        </w:rPr>
        <w:t>—</w:t>
      </w:r>
      <w:r w:rsidRPr="000115ED">
        <w:rPr>
          <w:rFonts w:ascii="宋体" w:hAnsi="宋体" w:cs="宋体" w:hint="eastAsia"/>
          <w:color w:val="000000" w:themeColor="text1"/>
          <w:kern w:val="0"/>
          <w:szCs w:val="24"/>
        </w:rPr>
        <w:t>正点原子公司生产的A</w:t>
      </w:r>
      <w:r w:rsidRPr="000115ED">
        <w:rPr>
          <w:rFonts w:ascii="宋体" w:hAnsi="宋体" w:cs="宋体"/>
          <w:color w:val="000000" w:themeColor="text1"/>
          <w:kern w:val="0"/>
          <w:szCs w:val="24"/>
        </w:rPr>
        <w:t>TK-ESP8266</w:t>
      </w:r>
      <w:r w:rsidRPr="000115ED">
        <w:rPr>
          <w:rFonts w:ascii="宋体" w:hAnsi="宋体" w:cs="宋体" w:hint="eastAsia"/>
          <w:color w:val="000000" w:themeColor="text1"/>
          <w:kern w:val="0"/>
          <w:szCs w:val="24"/>
        </w:rPr>
        <w:t>模块。</w:t>
      </w:r>
      <w:r w:rsidRPr="000115ED">
        <w:rPr>
          <w:rFonts w:ascii="宋体" w:hAnsi="宋体"/>
          <w:color w:val="000000" w:themeColor="text1"/>
          <w:szCs w:val="24"/>
        </w:rPr>
        <w:t>ATK-ESP8266是的一款高性能的UART-WIFI模块，板载</w:t>
      </w:r>
      <w:r w:rsidRPr="000115ED">
        <w:rPr>
          <w:rFonts w:ascii="宋体" w:hAnsi="宋体" w:hint="eastAsia"/>
          <w:color w:val="000000" w:themeColor="text1"/>
          <w:szCs w:val="24"/>
        </w:rPr>
        <w:t>安信可</w:t>
      </w:r>
      <w:r w:rsidRPr="000115ED">
        <w:rPr>
          <w:rFonts w:ascii="宋体" w:hAnsi="宋体"/>
          <w:color w:val="000000" w:themeColor="text1"/>
          <w:szCs w:val="24"/>
        </w:rPr>
        <w:t>公司的ESP8266模块。</w:t>
      </w:r>
    </w:p>
    <w:p w14:paraId="5496480A" w14:textId="22DE9FE9" w:rsidR="00140F7A" w:rsidRPr="000115ED" w:rsidRDefault="009751AF" w:rsidP="0097452F">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szCs w:val="24"/>
        </w:rPr>
        <w:t>ESP8266是一个完整的、独立的WIFI网络解决方案，它可以独立运行，也可以作为一个从机搭载于其他主机运行</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8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1]</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ATK-ESP8266模块采用串口与MCU通信，并有内置的TCP/IP协议栈来支持串口和WIFI之间的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r w:rsidR="00C3442B" w:rsidRPr="000115ED">
        <w:rPr>
          <w:rFonts w:ascii="宋体" w:hAnsi="宋体" w:hint="eastAsia"/>
          <w:color w:val="000000" w:themeColor="text1"/>
          <w:szCs w:val="24"/>
        </w:rPr>
        <w:t>使用ATK-ESP8266模块，传统的串行设备只需要简单的串行配置就可以在网络上传输它们自己的数据。该模块兼容3.3V、5V单片机系统，可方便地与主控芯片连接。另外，它还支持WIFI STA、串口转AP和WIFI STA+WIFI AP三种模式，</w:t>
      </w:r>
      <w:r w:rsidR="00140F7A" w:rsidRPr="000115ED">
        <w:rPr>
          <w:rFonts w:ascii="宋体" w:hAnsi="宋体" w:hint="eastAsia"/>
          <w:color w:val="000000" w:themeColor="text1"/>
          <w:szCs w:val="24"/>
        </w:rPr>
        <w:t>这有利于开发。</w:t>
      </w:r>
    </w:p>
    <w:p w14:paraId="1D5571A2" w14:textId="5419D550"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还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w:t>
      </w:r>
      <w:r w:rsidR="00C3442B" w:rsidRPr="000115ED">
        <w:rPr>
          <w:rFonts w:ascii="宋体" w:hAnsi="宋体" w:cs="宋体" w:hint="eastAsia"/>
          <w:color w:val="000000" w:themeColor="text1"/>
          <w:kern w:val="0"/>
          <w:szCs w:val="24"/>
        </w:rPr>
        <w:t>比如</w:t>
      </w:r>
      <w:r w:rsidRPr="000115ED">
        <w:rPr>
          <w:rFonts w:ascii="宋体" w:hAnsi="宋体" w:cs="宋体" w:hint="eastAsia"/>
          <w:color w:val="000000" w:themeColor="text1"/>
          <w:kern w:val="0"/>
          <w:szCs w:val="24"/>
        </w:rPr>
        <w:t>可以用在智能电源插头、家庭自动化等等，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D255C71" w:rsidR="00140F7A" w:rsidRPr="000115ED" w:rsidRDefault="009F701B" w:rsidP="00140F7A">
      <w:pPr>
        <w:pStyle w:val="31"/>
        <w:ind w:firstLine="480"/>
        <w:rPr>
          <w:color w:val="000000" w:themeColor="text1"/>
        </w:rPr>
      </w:pPr>
      <w:bookmarkStart w:id="88" w:name="_Toc36718813"/>
      <w:bookmarkStart w:id="89" w:name="_Toc36718875"/>
      <w:bookmarkStart w:id="90" w:name="_Toc36718989"/>
      <w:r w:rsidRPr="000115ED">
        <w:rPr>
          <w:color w:val="000000" w:themeColor="text1"/>
        </w:rPr>
        <w:t>3</w:t>
      </w:r>
      <w:r w:rsidR="00140F7A" w:rsidRPr="000115ED">
        <w:rPr>
          <w:color w:val="000000" w:themeColor="text1"/>
        </w:rPr>
        <w:t>.4.2 ESP8266</w:t>
      </w:r>
      <w:r w:rsidR="00140F7A" w:rsidRPr="000115ED">
        <w:rPr>
          <w:color w:val="000000" w:themeColor="text1"/>
        </w:rPr>
        <w:tab/>
      </w:r>
      <w:r w:rsidR="00140F7A" w:rsidRPr="000115ED">
        <w:rPr>
          <w:rFonts w:hint="eastAsia"/>
          <w:color w:val="000000" w:themeColor="text1"/>
        </w:rPr>
        <w:t>硬件电路设计</w:t>
      </w:r>
      <w:bookmarkEnd w:id="88"/>
      <w:bookmarkEnd w:id="89"/>
      <w:bookmarkEnd w:id="90"/>
    </w:p>
    <w:p w14:paraId="64E6DC7B" w14:textId="72D10341"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A</w:t>
      </w:r>
      <w:r w:rsidRPr="000115ED">
        <w:rPr>
          <w:rFonts w:ascii="宋体" w:hAnsi="宋体" w:cs="宋体"/>
          <w:color w:val="000000" w:themeColor="text1"/>
          <w:kern w:val="0"/>
          <w:szCs w:val="24"/>
        </w:rPr>
        <w:t>TK-</w:t>
      </w:r>
      <w:r w:rsidRPr="000115ED">
        <w:rPr>
          <w:rFonts w:ascii="宋体" w:hAnsi="宋体" w:cs="宋体" w:hint="eastAsia"/>
          <w:color w:val="000000" w:themeColor="text1"/>
          <w:kern w:val="0"/>
          <w:szCs w:val="24"/>
        </w:rPr>
        <w:t>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R</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T</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管脚分别与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单片机的P</w:t>
      </w:r>
      <w:r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和P</w:t>
      </w:r>
      <w:r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91" w:name="_Toc36718814"/>
      <w:bookmarkStart w:id="92" w:name="_Toc36718876"/>
      <w:bookmarkStart w:id="93" w:name="_Toc36718990"/>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91"/>
      <w:bookmarkEnd w:id="92"/>
      <w:bookmarkEnd w:id="93"/>
    </w:p>
    <w:p w14:paraId="41F24B79" w14:textId="3D0A0686" w:rsidR="00140F7A" w:rsidRPr="000115ED" w:rsidRDefault="009F701B" w:rsidP="00140F7A">
      <w:pPr>
        <w:pStyle w:val="31"/>
        <w:ind w:firstLine="480"/>
        <w:rPr>
          <w:color w:val="000000" w:themeColor="text1"/>
        </w:rPr>
      </w:pPr>
      <w:bookmarkStart w:id="94" w:name="_Toc36718815"/>
      <w:bookmarkStart w:id="95" w:name="_Toc36718877"/>
      <w:bookmarkStart w:id="96" w:name="_Toc36718991"/>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94"/>
      <w:bookmarkEnd w:id="95"/>
      <w:bookmarkEnd w:id="96"/>
    </w:p>
    <w:p w14:paraId="07463807" w14:textId="30A308A9"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LED点阵显示屏、LCD液晶显示屏以及OLED显示屏，其各自特点分别介绍如下：</w:t>
      </w:r>
    </w:p>
    <w:p w14:paraId="2BE01A91" w14:textId="0C3D77EC" w:rsidR="00140F7A" w:rsidRPr="000115ED" w:rsidRDefault="00140F7A" w:rsidP="00F9153D">
      <w:pPr>
        <w:widowControl/>
        <w:shd w:val="clear" w:color="auto" w:fill="FFFFFF"/>
        <w:ind w:firstLineChars="200" w:firstLine="480"/>
        <w:jc w:val="left"/>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一种平板显示器，由一个个小型LED模块板组成，用于显示文本、图像、视频等各种信息。LED电子显示屏集微电子技术、计算机技术和信息处理于一体。具有色彩鲜艳、动态范围宽、亮度高、寿命长、工作稳定可靠等优点。</w:t>
      </w:r>
      <w:r w:rsidRPr="000115ED">
        <w:rPr>
          <w:rFonts w:ascii="宋体" w:hAnsi="宋体" w:cs="Arial" w:hint="eastAsia"/>
          <w:color w:val="000000" w:themeColor="text1"/>
          <w:szCs w:val="24"/>
        </w:rPr>
        <w:t>可惜 LED灯体积较大，因此设计的显示屏也很大，多被用于户外招牌、广告等。</w:t>
      </w:r>
    </w:p>
    <w:p w14:paraId="4F680517" w14:textId="7D521A63"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因为使用的是液晶材料，像素集成度高、亮度好、对比度高，因此可以在相同的面积内显示更多的数据，而且功耗低、不伤眼，因此它被广泛的使用到现在的电子设备中，如电视、移动产品等屏幕。</w:t>
      </w:r>
    </w:p>
    <w:p w14:paraId="64982A15" w14:textId="3F1A6A2F"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Pr="000115ED">
        <w:rPr>
          <w:rFonts w:ascii="宋体" w:hAnsi="宋体"/>
          <w:color w:val="000000" w:themeColor="text1"/>
          <w:szCs w:val="24"/>
        </w:rPr>
        <w:t>即有机发光二极管。由于同时具备自发光，不需背光源、对比度高、厚度薄、视角广、反应速度快、使用温度范围广、构造及制程较简单等优异之特性，被认为是下一代的平面显示器新兴应用技术。</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97" w:name="_Toc36718816"/>
      <w:bookmarkStart w:id="98" w:name="_Toc36718878"/>
      <w:bookmarkStart w:id="99" w:name="_Toc36718992"/>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97"/>
      <w:bookmarkEnd w:id="98"/>
      <w:bookmarkEnd w:id="99"/>
    </w:p>
    <w:p w14:paraId="4370C074" w14:textId="6DE00EA7"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S</w:t>
      </w:r>
      <w:r w:rsidRPr="000115ED">
        <w:rPr>
          <w:rFonts w:ascii="宋体" w:hAnsi="宋体"/>
          <w:color w:val="000000" w:themeColor="text1"/>
        </w:rPr>
        <w:t>DA</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lastRenderedPageBreak/>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Pr="000115ED">
        <w:rPr>
          <w:rFonts w:ascii="宋体" w:hAnsi="宋体" w:hint="eastAsia"/>
          <w:color w:val="000000" w:themeColor="text1"/>
        </w:rPr>
        <w:t>管脚，</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Pr="000115ED">
        <w:rPr>
          <w:rFonts w:ascii="宋体" w:hAnsi="宋体" w:hint="eastAsia"/>
          <w:color w:val="000000" w:themeColor="text1"/>
        </w:rPr>
        <w:t>管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100" w:name="_Toc36718817"/>
      <w:bookmarkStart w:id="101" w:name="_Toc36718879"/>
      <w:bookmarkStart w:id="102" w:name="_Toc36718993"/>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100"/>
      <w:bookmarkEnd w:id="101"/>
      <w:bookmarkEnd w:id="102"/>
    </w:p>
    <w:p w14:paraId="14F52F49" w14:textId="5144D379"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达到对本设计中蜂鸣器和灯进行控制的目的，需要在系统中加入两个一路继电器设备。继电器可以起到开关使用，能够自动调节和安全保护的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该继电器模块能耗低，体积小，最大负载250V交流电压，采用</w:t>
      </w:r>
      <w:r w:rsidR="0095014F" w:rsidRPr="000115ED">
        <w:rPr>
          <w:rFonts w:ascii="宋体" w:hAnsi="宋体" w:hint="eastAsia"/>
          <w:color w:val="000000" w:themeColor="text1"/>
        </w:rPr>
        <w:t>了</w:t>
      </w:r>
      <w:r w:rsidRPr="000115ED">
        <w:rPr>
          <w:rFonts w:ascii="宋体" w:hAnsi="宋体" w:hint="eastAsia"/>
          <w:color w:val="000000" w:themeColor="text1"/>
        </w:rPr>
        <w:t xml:space="preserve">贴片光耦隔离，驱动能力强，性能稳定，非常适合本系统使用。其工作原理是利用电磁感应，通过给一个小电流的回路通电，使模块内部带铁芯的线圈产生磁场，磁场吸附开关触点，从而控制大电流回路的导通，具体电路连接方法如下。 </w:t>
      </w:r>
    </w:p>
    <w:p w14:paraId="1D23B619" w14:textId="2A7F6264"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输入端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Pr="000115ED">
        <w:rPr>
          <w:rFonts w:ascii="宋体" w:hAnsi="宋体" w:hint="eastAsia"/>
          <w:color w:val="000000" w:themeColor="text1"/>
        </w:rPr>
        <w:t>与5V直流电源的负极相连，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单片机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灯另一端</w:t>
      </w:r>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接常</w:t>
      </w:r>
      <w:r w:rsidR="00092256" w:rsidRPr="000115ED">
        <w:rPr>
          <w:rFonts w:ascii="宋体" w:hAnsi="宋体" w:hint="eastAsia"/>
          <w:color w:val="000000" w:themeColor="text1"/>
        </w:rPr>
        <w:t>闭</w:t>
      </w:r>
      <w:r w:rsidRPr="000115ED">
        <w:rPr>
          <w:rFonts w:ascii="宋体" w:hAnsi="宋体" w:hint="eastAsia"/>
          <w:color w:val="000000" w:themeColor="text1"/>
        </w:rPr>
        <w:t>端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当IN端输入低电平时，N</w:t>
      </w:r>
      <w:r w:rsidR="00B2029A" w:rsidRPr="000115ED">
        <w:rPr>
          <w:rFonts w:ascii="宋体" w:hAnsi="宋体"/>
          <w:color w:val="000000" w:themeColor="text1"/>
        </w:rPr>
        <w:t>O</w:t>
      </w:r>
      <w:r w:rsidRPr="000115ED">
        <w:rPr>
          <w:rFonts w:ascii="宋体" w:hAnsi="宋体" w:hint="eastAsia"/>
          <w:color w:val="000000" w:themeColor="text1"/>
        </w:rPr>
        <w:t>端与COM口短接，N</w:t>
      </w:r>
      <w:r w:rsidR="00B2029A" w:rsidRPr="000115ED">
        <w:rPr>
          <w:rFonts w:ascii="宋体" w:hAnsi="宋体"/>
          <w:color w:val="000000" w:themeColor="text1"/>
        </w:rPr>
        <w:t>C</w:t>
      </w:r>
      <w:r w:rsidRPr="000115ED">
        <w:rPr>
          <w:rFonts w:ascii="宋体" w:hAnsi="宋体" w:hint="eastAsia"/>
          <w:color w:val="000000" w:themeColor="text1"/>
        </w:rPr>
        <w:t>端悬空，灯灭。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103" w:name="_Toc36718818"/>
      <w:bookmarkStart w:id="104" w:name="_Toc36718880"/>
      <w:bookmarkStart w:id="105" w:name="_Toc36718994"/>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103"/>
      <w:bookmarkEnd w:id="104"/>
      <w:bookmarkEnd w:id="105"/>
    </w:p>
    <w:p w14:paraId="5E7FD9BA"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系统的软件设计包括检测控制各个模块的软件设计，为了配合系统硬件电路工作，本次设计还需设计出与之配套的软件设计，程序见附录B。软件部分包含单片机系统、</w:t>
      </w:r>
      <w:r w:rsidRPr="000115ED">
        <w:rPr>
          <w:rFonts w:ascii="宋体" w:hAnsi="宋体"/>
          <w:color w:val="000000" w:themeColor="text1"/>
          <w:szCs w:val="24"/>
        </w:rPr>
        <w:t>GY-30</w:t>
      </w:r>
      <w:r w:rsidRPr="000115ED">
        <w:rPr>
          <w:rFonts w:ascii="宋体" w:hAnsi="宋体" w:hint="eastAsia"/>
          <w:color w:val="000000" w:themeColor="text1"/>
          <w:szCs w:val="24"/>
        </w:rPr>
        <w:t>光强数据的采集、DHT11温湿度数据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IFI模块的通信以及继电器的驱动设计。</w:t>
      </w:r>
    </w:p>
    <w:p w14:paraId="69D097B3" w14:textId="7F8137B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对系统的延时函数初始化、配置中断分组、L</w:t>
      </w:r>
      <w:r w:rsidRPr="000115ED">
        <w:rPr>
          <w:rFonts w:ascii="宋体" w:hAnsi="宋体"/>
          <w:color w:val="000000" w:themeColor="text1"/>
          <w:szCs w:val="24"/>
        </w:rPr>
        <w:t>ED</w:t>
      </w:r>
      <w:r w:rsidRPr="000115ED">
        <w:rPr>
          <w:rFonts w:ascii="宋体" w:hAnsi="宋体" w:hint="eastAsia"/>
          <w:color w:val="000000" w:themeColor="text1"/>
          <w:szCs w:val="24"/>
        </w:rPr>
        <w:t>初始化、D</w:t>
      </w:r>
      <w:r w:rsidRPr="000115ED">
        <w:rPr>
          <w:rFonts w:ascii="宋体" w:hAnsi="宋体"/>
          <w:color w:val="000000" w:themeColor="text1"/>
          <w:szCs w:val="24"/>
        </w:rPr>
        <w:t>HT11</w:t>
      </w:r>
      <w:r w:rsidRPr="000115ED">
        <w:rPr>
          <w:rFonts w:ascii="宋体" w:hAnsi="宋体" w:hint="eastAsia"/>
          <w:color w:val="000000" w:themeColor="text1"/>
          <w:szCs w:val="24"/>
        </w:rPr>
        <w:t>初始化、O</w:t>
      </w:r>
      <w:r w:rsidRPr="000115ED">
        <w:rPr>
          <w:rFonts w:ascii="宋体" w:hAnsi="宋体"/>
          <w:color w:val="000000" w:themeColor="text1"/>
          <w:szCs w:val="24"/>
        </w:rPr>
        <w:t>LED</w:t>
      </w:r>
      <w:r w:rsidRPr="000115ED">
        <w:rPr>
          <w:rFonts w:ascii="宋体" w:hAnsi="宋体" w:hint="eastAsia"/>
          <w:color w:val="000000" w:themeColor="text1"/>
          <w:szCs w:val="24"/>
        </w:rPr>
        <w:t>显示屏初始化等操作，然后温湿度传感器及光强传感器开始进行探测采集数据。采集到的数据会传输给S</w:t>
      </w:r>
      <w:r w:rsidRPr="000115ED">
        <w:rPr>
          <w:rFonts w:ascii="宋体" w:hAnsi="宋体"/>
          <w:color w:val="000000" w:themeColor="text1"/>
          <w:szCs w:val="24"/>
        </w:rPr>
        <w:t>TM332</w:t>
      </w:r>
      <w:r w:rsidRPr="000115ED">
        <w:rPr>
          <w:rFonts w:ascii="宋体" w:hAnsi="宋体" w:hint="eastAsia"/>
          <w:color w:val="000000" w:themeColor="text1"/>
          <w:szCs w:val="24"/>
        </w:rPr>
        <w:t>单片机，S</w:t>
      </w:r>
      <w:r w:rsidRPr="000115ED">
        <w:rPr>
          <w:rFonts w:ascii="宋体" w:hAnsi="宋体"/>
          <w:color w:val="000000" w:themeColor="text1"/>
          <w:szCs w:val="24"/>
        </w:rPr>
        <w:t>TM32</w:t>
      </w:r>
      <w:r w:rsidRPr="000115ED">
        <w:rPr>
          <w:rFonts w:ascii="宋体" w:hAnsi="宋体" w:hint="eastAsia"/>
          <w:color w:val="000000" w:themeColor="text1"/>
          <w:szCs w:val="24"/>
        </w:rPr>
        <w:t>单片机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显示屏和E</w:t>
      </w:r>
      <w:r w:rsidRPr="000115ED">
        <w:rPr>
          <w:rFonts w:ascii="宋体" w:hAnsi="宋体"/>
          <w:color w:val="000000" w:themeColor="text1"/>
          <w:szCs w:val="24"/>
        </w:rPr>
        <w:t>SP8266 WIFI</w:t>
      </w:r>
      <w:r w:rsidRPr="000115ED">
        <w:rPr>
          <w:rFonts w:ascii="宋体" w:hAnsi="宋体" w:hint="eastAsia"/>
          <w:color w:val="000000" w:themeColor="text1"/>
          <w:szCs w:val="24"/>
        </w:rPr>
        <w:t>模块，这样O</w:t>
      </w:r>
      <w:r w:rsidRPr="000115ED">
        <w:rPr>
          <w:rFonts w:ascii="宋体" w:hAnsi="宋体"/>
          <w:color w:val="000000" w:themeColor="text1"/>
          <w:szCs w:val="24"/>
        </w:rPr>
        <w:t>LED</w:t>
      </w:r>
      <w:r w:rsidRPr="000115ED">
        <w:rPr>
          <w:rFonts w:ascii="宋体" w:hAnsi="宋体" w:hint="eastAsia"/>
          <w:color w:val="000000" w:themeColor="text1"/>
          <w:szCs w:val="24"/>
        </w:rPr>
        <w:t>就能显示温湿度以及光强。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控制端，设计将收到的数据进行分析比较，超出阈值则进行报警。反之手机向云平台发送控制请求，云平台将请求返回至单片机，进而实现远程控制继电器。</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6AAEEB8F">
            <wp:extent cx="4664209" cy="41729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76639" cy="4184031"/>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06" w:name="_Toc36718819"/>
      <w:bookmarkStart w:id="107" w:name="_Toc36718881"/>
      <w:bookmarkStart w:id="108" w:name="_Toc36718995"/>
      <w:r w:rsidRPr="000115ED">
        <w:rPr>
          <w:color w:val="000000" w:themeColor="text1"/>
        </w:rPr>
        <w:lastRenderedPageBreak/>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06"/>
      <w:bookmarkEnd w:id="107"/>
      <w:bookmarkEnd w:id="108"/>
    </w:p>
    <w:p w14:paraId="7C6D3A2D" w14:textId="5D359732" w:rsidR="00140F7A" w:rsidRPr="000115ED" w:rsidRDefault="002D19E8" w:rsidP="00140F7A">
      <w:pPr>
        <w:pStyle w:val="31"/>
        <w:ind w:firstLine="480"/>
        <w:rPr>
          <w:color w:val="000000" w:themeColor="text1"/>
        </w:rPr>
      </w:pPr>
      <w:bookmarkStart w:id="109" w:name="_Toc36718820"/>
      <w:bookmarkStart w:id="110" w:name="_Toc36718882"/>
      <w:bookmarkStart w:id="111" w:name="_Toc3671899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140F7A" w:rsidRPr="000115ED">
        <w:rPr>
          <w:color w:val="000000" w:themeColor="text1"/>
        </w:rPr>
        <w:tab/>
        <w:t>STM32</w:t>
      </w:r>
      <w:r w:rsidR="00140F7A" w:rsidRPr="000115ED">
        <w:rPr>
          <w:rFonts w:hint="eastAsia"/>
          <w:color w:val="000000" w:themeColor="text1"/>
        </w:rPr>
        <w:t>单片机开发环境</w:t>
      </w:r>
      <w:bookmarkEnd w:id="109"/>
      <w:bookmarkEnd w:id="110"/>
      <w:bookmarkEnd w:id="111"/>
    </w:p>
    <w:p w14:paraId="399D139B" w14:textId="6FE49043"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程序开发软件是由德国著名的嵌入式系统开发工具和Keil公司设计研发的，是目前STM32单片机程序开发的首选工具。该软件提供了C语言的编译、下载和仿真调试等一系列开发功能，是开发S</w:t>
      </w:r>
      <w:r w:rsidRPr="000115ED">
        <w:rPr>
          <w:rFonts w:ascii="宋体" w:hAnsi="宋体"/>
          <w:color w:val="000000" w:themeColor="text1"/>
          <w:szCs w:val="24"/>
        </w:rPr>
        <w:t>TM32</w:t>
      </w:r>
      <w:r w:rsidRPr="000115ED">
        <w:rPr>
          <w:rFonts w:ascii="宋体" w:hAnsi="宋体" w:hint="eastAsia"/>
          <w:color w:val="000000" w:themeColor="text1"/>
          <w:szCs w:val="24"/>
        </w:rPr>
        <w:t>最实用的开发工具</w:t>
      </w:r>
      <w:r w:rsidR="003C200A" w:rsidRPr="000115ED">
        <w:rPr>
          <w:rFonts w:ascii="宋体" w:hAnsi="宋体"/>
          <w:color w:val="000000" w:themeColor="text1"/>
          <w:szCs w:val="24"/>
          <w:vertAlign w:val="superscript"/>
        </w:rPr>
        <w:fldChar w:fldCharType="begin"/>
      </w:r>
      <w:r w:rsidR="003C200A" w:rsidRPr="000115ED">
        <w:rPr>
          <w:rFonts w:ascii="宋体" w:hAnsi="宋体"/>
          <w:color w:val="000000" w:themeColor="text1"/>
          <w:szCs w:val="24"/>
          <w:vertAlign w:val="superscript"/>
        </w:rPr>
        <w:instrText xml:space="preserve"> </w:instrText>
      </w:r>
      <w:r w:rsidR="003C200A" w:rsidRPr="000115ED">
        <w:rPr>
          <w:rFonts w:ascii="宋体" w:hAnsi="宋体" w:hint="eastAsia"/>
          <w:color w:val="000000" w:themeColor="text1"/>
          <w:szCs w:val="24"/>
          <w:vertAlign w:val="superscript"/>
        </w:rPr>
        <w:instrText>REF _Ref34668954 \r \h</w:instrText>
      </w:r>
      <w:r w:rsidR="003C200A" w:rsidRPr="000115ED">
        <w:rPr>
          <w:rFonts w:ascii="宋体" w:hAnsi="宋体"/>
          <w:color w:val="000000" w:themeColor="text1"/>
          <w:szCs w:val="24"/>
          <w:vertAlign w:val="superscript"/>
        </w:rPr>
        <w:instrText xml:space="preserve">  \* MERGEFORMAT </w:instrText>
      </w:r>
      <w:r w:rsidR="003C200A" w:rsidRPr="000115ED">
        <w:rPr>
          <w:rFonts w:ascii="宋体" w:hAnsi="宋体"/>
          <w:color w:val="000000" w:themeColor="text1"/>
          <w:szCs w:val="24"/>
          <w:vertAlign w:val="superscript"/>
        </w:rPr>
      </w:r>
      <w:r w:rsidR="003C200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4]</w:t>
      </w:r>
      <w:r w:rsidR="003C200A"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在打开软件界面后，首先要新建一个工程，然后将在STM32单片机官方网站下载的库文件添加至新建工程内，最后选择芯片进行相应的软件配置。</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6"/>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12" w:name="_Toc36718821"/>
      <w:bookmarkStart w:id="113" w:name="_Toc36718883"/>
      <w:bookmarkStart w:id="114" w:name="_Toc3671899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12"/>
      <w:bookmarkEnd w:id="113"/>
      <w:bookmarkEnd w:id="114"/>
    </w:p>
    <w:p w14:paraId="302ACD61" w14:textId="124AF713"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综合的Java编程环境,被许多开发人员和行业专家誉为市场上最好的集成开发环境,尤其在智能代码助手、代码自动提示、重构等方面的功能可以说是超常的。Android Studio提供了集成的Android开发工具用于开发和调试</w:t>
      </w:r>
      <w:r w:rsidRPr="000115ED">
        <w:rPr>
          <w:rFonts w:ascii="宋体" w:hAnsi="宋体" w:cs="Arial"/>
          <w:color w:val="000000" w:themeColor="text1"/>
          <w:szCs w:val="24"/>
          <w:shd w:val="clear" w:color="auto" w:fill="FFFFFF"/>
          <w:vertAlign w:val="superscript"/>
        </w:rPr>
        <w:t xml:space="preserve"> </w:t>
      </w:r>
      <w:r w:rsidRPr="000115ED">
        <w:rPr>
          <w:rFonts w:ascii="宋体" w:hAnsi="宋体" w:cs="Arial"/>
          <w:color w:val="000000" w:themeColor="text1"/>
          <w:szCs w:val="24"/>
          <w:shd w:val="clear" w:color="auto" w:fill="FFFFFF"/>
          <w:vertAlign w:val="superscript"/>
        </w:rPr>
        <w:fldChar w:fldCharType="begin"/>
      </w:r>
      <w:r w:rsidRPr="000115ED">
        <w:rPr>
          <w:rFonts w:ascii="宋体" w:hAnsi="宋体" w:cs="Arial"/>
          <w:color w:val="000000" w:themeColor="text1"/>
          <w:szCs w:val="24"/>
          <w:shd w:val="clear" w:color="auto" w:fill="FFFFFF"/>
          <w:vertAlign w:val="superscript"/>
        </w:rPr>
        <w:instrText xml:space="preserve"> </w:instrText>
      </w:r>
      <w:r w:rsidRPr="000115ED">
        <w:rPr>
          <w:rFonts w:ascii="宋体" w:hAnsi="宋体" w:cs="Arial" w:hint="eastAsia"/>
          <w:color w:val="000000" w:themeColor="text1"/>
          <w:szCs w:val="24"/>
          <w:shd w:val="clear" w:color="auto" w:fill="FFFFFF"/>
          <w:vertAlign w:val="superscript"/>
        </w:rPr>
        <w:instrText>REF _Ref34669003 \r \h</w:instrText>
      </w:r>
      <w:r w:rsidRPr="000115ED">
        <w:rPr>
          <w:rFonts w:ascii="宋体" w:hAnsi="宋体" w:cs="Arial"/>
          <w:color w:val="000000" w:themeColor="text1"/>
          <w:szCs w:val="24"/>
          <w:shd w:val="clear" w:color="auto" w:fill="FFFFFF"/>
          <w:vertAlign w:val="superscript"/>
        </w:rPr>
        <w:instrText xml:space="preserve">  \* MERGEFORMAT </w:instrText>
      </w:r>
      <w:r w:rsidRPr="000115ED">
        <w:rPr>
          <w:rFonts w:ascii="宋体" w:hAnsi="宋体" w:cs="Arial"/>
          <w:color w:val="000000" w:themeColor="text1"/>
          <w:szCs w:val="24"/>
          <w:shd w:val="clear" w:color="auto" w:fill="FFFFFF"/>
          <w:vertAlign w:val="superscript"/>
        </w:rPr>
      </w:r>
      <w:r w:rsidRPr="000115ED">
        <w:rPr>
          <w:rFonts w:ascii="宋体" w:hAnsi="宋体" w:cs="Arial"/>
          <w:color w:val="000000" w:themeColor="text1"/>
          <w:szCs w:val="24"/>
          <w:shd w:val="clear" w:color="auto" w:fill="FFFFFF"/>
          <w:vertAlign w:val="superscript"/>
        </w:rPr>
        <w:fldChar w:fldCharType="separate"/>
      </w:r>
      <w:r w:rsidR="00F94BEB" w:rsidRPr="000115ED">
        <w:rPr>
          <w:rFonts w:ascii="宋体" w:hAnsi="宋体" w:cs="Arial"/>
          <w:color w:val="000000" w:themeColor="text1"/>
          <w:szCs w:val="24"/>
          <w:shd w:val="clear" w:color="auto" w:fill="FFFFFF"/>
          <w:vertAlign w:val="superscript"/>
        </w:rPr>
        <w:t>[15]</w:t>
      </w:r>
      <w:r w:rsidRPr="000115ED">
        <w:rPr>
          <w:rFonts w:ascii="宋体" w:hAnsi="宋体" w:cs="Arial"/>
          <w:color w:val="000000" w:themeColor="text1"/>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7"/>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5" w:name="_Toc36718822"/>
      <w:bookmarkStart w:id="116" w:name="_Toc36718884"/>
      <w:bookmarkStart w:id="117" w:name="_Toc36718998"/>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5"/>
      <w:bookmarkEnd w:id="116"/>
      <w:bookmarkEnd w:id="117"/>
    </w:p>
    <w:p w14:paraId="2B720060" w14:textId="6A0D3203"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近年来，由于物联网的快速普及和云计算的飞速发展，涌现出了一大批物联网云平台。云平台作为本文设计的物联网农业检测控制系统的枢纽，发挥了承上启下的作用，连接着下位机与手机A</w:t>
      </w:r>
      <w:r w:rsidRPr="000115ED">
        <w:rPr>
          <w:rFonts w:ascii="宋体" w:hAnsi="宋体"/>
          <w:color w:val="000000" w:themeColor="text1"/>
          <w:szCs w:val="24"/>
        </w:rPr>
        <w:t>PP</w:t>
      </w:r>
      <w:r w:rsidRPr="000115ED">
        <w:rPr>
          <w:rFonts w:ascii="宋体" w:hAnsi="宋体" w:hint="eastAsia"/>
          <w:color w:val="000000" w:themeColor="text1"/>
          <w:szCs w:val="24"/>
        </w:rPr>
        <w:t>端，是本系统数据传输的中心点，</w:t>
      </w:r>
      <w:r w:rsidR="00C66C6E" w:rsidRPr="000115ED">
        <w:rPr>
          <w:rFonts w:ascii="宋体" w:hAnsi="宋体" w:hint="eastAsia"/>
          <w:color w:val="000000" w:themeColor="text1"/>
          <w:szCs w:val="24"/>
        </w:rPr>
        <w:t>云平台</w:t>
      </w:r>
      <w:r w:rsidRPr="000115ED">
        <w:rPr>
          <w:rFonts w:ascii="宋体" w:hAnsi="宋体" w:hint="eastAsia"/>
          <w:color w:val="000000" w:themeColor="text1"/>
          <w:szCs w:val="24"/>
        </w:rPr>
        <w:t>设计的可靠与否影响着整个系统的运行。考虑到完全自主设计云服务器开发难度大、周期长、成本较高，因此本设计选用了云服务平台</w:t>
      </w:r>
      <w:r w:rsidR="007F0A66" w:rsidRPr="000115ED">
        <w:rPr>
          <w:rFonts w:ascii="宋体" w:hAnsi="宋体" w:cs="Arial"/>
          <w:color w:val="000000" w:themeColor="text1"/>
          <w:sz w:val="21"/>
          <w:szCs w:val="21"/>
          <w:shd w:val="clear" w:color="auto" w:fill="FFFFFF"/>
        </w:rPr>
        <w:t>—</w:t>
      </w:r>
      <w:r w:rsidRPr="000115ED">
        <w:rPr>
          <w:rFonts w:ascii="宋体" w:hAnsi="宋体" w:hint="eastAsia"/>
          <w:color w:val="000000" w:themeColor="text1"/>
          <w:szCs w:val="24"/>
        </w:rPr>
        <w:t>机智云作为本系统云平台的架构进行配置开发。</w:t>
      </w:r>
    </w:p>
    <w:p w14:paraId="4F853DFD" w14:textId="6984D41E" w:rsidR="00140F7A" w:rsidRPr="000115ED" w:rsidRDefault="002D19E8" w:rsidP="00140F7A">
      <w:pPr>
        <w:pStyle w:val="31"/>
        <w:ind w:firstLine="480"/>
        <w:rPr>
          <w:color w:val="000000" w:themeColor="text1"/>
        </w:rPr>
      </w:pPr>
      <w:bookmarkStart w:id="118" w:name="_Toc36718823"/>
      <w:bookmarkStart w:id="119" w:name="_Toc36718885"/>
      <w:bookmarkStart w:id="120" w:name="_Toc3671899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18"/>
      <w:bookmarkEnd w:id="119"/>
      <w:bookmarkEnd w:id="120"/>
    </w:p>
    <w:p w14:paraId="45A7E7F4" w14:textId="3FA8A46A"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是一个致力于物联网和智能硬件云服务的开发平台。机智云平台为开发者提供自助的智能硬件开发工具和开放的云服务，最大限度降低物联网硬件开发的技术门槛，降低研发成本。</w:t>
      </w:r>
      <w:r w:rsidR="00140F7A" w:rsidRPr="000115ED">
        <w:rPr>
          <w:rFonts w:ascii="宋体" w:hAnsi="宋体" w:hint="eastAsia"/>
          <w:color w:val="000000" w:themeColor="text1"/>
          <w:szCs w:val="24"/>
        </w:rPr>
        <w:t>其主要包括机智云云端、机智云设备端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8" type="#_x0000_t75" style="width:299.5pt;height:187.9pt" o:ole="" o:allowoverlap="f">
            <v:imagedata r:id="rId28" o:title=""/>
          </v:shape>
          <o:OLEObject Type="Embed" ProgID="Visio.Drawing.15" ShapeID="_x0000_i1028" DrawAspect="Content" ObjectID="_1650546522" r:id="rId29"/>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3296CE6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 xml:space="preserve">使用机智云平台开发产品，一般需要以下这些步骤： </w:t>
      </w:r>
    </w:p>
    <w:p w14:paraId="5E77FFD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 xml:space="preserve">（1）登录机智云官网，注册账号； </w:t>
      </w:r>
    </w:p>
    <w:p w14:paraId="3C9E68B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 xml:space="preserve">）进入开发者中心，创建产品； </w:t>
      </w:r>
    </w:p>
    <w:p w14:paraId="24251D1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 xml:space="preserve">）创建云平台数据点； </w:t>
      </w:r>
    </w:p>
    <w:p w14:paraId="3EDA9E1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 xml:space="preserve">）对虚拟设备调试、生成云平台协议和产品代码； </w:t>
      </w:r>
    </w:p>
    <w:p w14:paraId="63EF361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5</w:t>
      </w:r>
      <w:r w:rsidRPr="000115ED">
        <w:rPr>
          <w:rFonts w:ascii="宋体" w:hAnsi="宋体" w:hint="eastAsia"/>
          <w:color w:val="000000" w:themeColor="text1"/>
          <w:szCs w:val="24"/>
        </w:rPr>
        <w:t>）向</w:t>
      </w:r>
      <w:r w:rsidRPr="000115ED">
        <w:rPr>
          <w:rFonts w:ascii="宋体" w:hAnsi="宋体"/>
          <w:color w:val="000000" w:themeColor="text1"/>
          <w:szCs w:val="24"/>
        </w:rPr>
        <w:t>WIFI</w:t>
      </w:r>
      <w:r w:rsidRPr="000115ED">
        <w:rPr>
          <w:rFonts w:ascii="宋体" w:hAnsi="宋体" w:hint="eastAsia"/>
          <w:color w:val="000000" w:themeColor="text1"/>
          <w:szCs w:val="24"/>
        </w:rPr>
        <w:t xml:space="preserve">模块烧录机智云GAgent固件； </w:t>
      </w:r>
    </w:p>
    <w:p w14:paraId="6AFBCFFF"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6</w:t>
      </w:r>
      <w:r w:rsidRPr="000115ED">
        <w:rPr>
          <w:rFonts w:ascii="宋体" w:hAnsi="宋体" w:hint="eastAsia"/>
          <w:color w:val="000000" w:themeColor="text1"/>
          <w:szCs w:val="24"/>
        </w:rPr>
        <w:t>）手机A</w:t>
      </w:r>
      <w:r w:rsidRPr="000115ED">
        <w:rPr>
          <w:rFonts w:ascii="宋体" w:hAnsi="宋体"/>
          <w:color w:val="000000" w:themeColor="text1"/>
          <w:szCs w:val="24"/>
        </w:rPr>
        <w:t>PP</w:t>
      </w:r>
      <w:r w:rsidRPr="000115ED">
        <w:rPr>
          <w:rFonts w:ascii="宋体" w:hAnsi="宋体" w:hint="eastAsia"/>
          <w:color w:val="000000" w:themeColor="text1"/>
          <w:szCs w:val="24"/>
        </w:rPr>
        <w:t xml:space="preserve">与机智云对接通信； </w:t>
      </w:r>
    </w:p>
    <w:p w14:paraId="59676531"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7</w:t>
      </w:r>
      <w:r w:rsidRPr="000115ED">
        <w:rPr>
          <w:rFonts w:ascii="宋体" w:hAnsi="宋体" w:hint="eastAsia"/>
          <w:color w:val="000000" w:themeColor="text1"/>
          <w:szCs w:val="24"/>
        </w:rPr>
        <w:t>）APP绑定设备完成开发。</w:t>
      </w:r>
    </w:p>
    <w:p w14:paraId="6EA1F6DE" w14:textId="1D81E03A" w:rsidR="00140F7A" w:rsidRPr="000115ED" w:rsidRDefault="002D19E8" w:rsidP="00140F7A">
      <w:pPr>
        <w:pStyle w:val="31"/>
        <w:ind w:firstLine="480"/>
        <w:rPr>
          <w:color w:val="000000" w:themeColor="text1"/>
        </w:rPr>
      </w:pPr>
      <w:bookmarkStart w:id="121" w:name="_Toc36718824"/>
      <w:bookmarkStart w:id="122" w:name="_Toc36718886"/>
      <w:bookmarkStart w:id="123" w:name="_Toc36719000"/>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21"/>
      <w:bookmarkEnd w:id="122"/>
      <w:bookmarkEnd w:id="123"/>
    </w:p>
    <w:p w14:paraId="56889C55" w14:textId="77777777"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与控制系统</w:t>
      </w:r>
      <w:r w:rsidRPr="000115ED">
        <w:rPr>
          <w:rFonts w:hint="eastAsia"/>
          <w:color w:val="000000" w:themeColor="text1"/>
          <w:szCs w:val="24"/>
        </w:rPr>
        <w:t>接</w:t>
      </w:r>
      <w:r w:rsidRPr="000115ED">
        <w:rPr>
          <w:rFonts w:ascii="宋体" w:hAnsi="宋体" w:hint="eastAsia"/>
          <w:color w:val="000000" w:themeColor="text1"/>
          <w:szCs w:val="24"/>
        </w:rPr>
        <w:t>入云平台是与手机A</w:t>
      </w:r>
      <w:r w:rsidRPr="000115ED">
        <w:rPr>
          <w:rFonts w:ascii="宋体" w:hAnsi="宋体"/>
          <w:color w:val="000000" w:themeColor="text1"/>
          <w:szCs w:val="24"/>
        </w:rPr>
        <w:t>PP</w:t>
      </w:r>
      <w:r w:rsidRPr="000115ED">
        <w:rPr>
          <w:rFonts w:ascii="宋体" w:hAnsi="宋体" w:hint="eastAsia"/>
          <w:color w:val="000000" w:themeColor="text1"/>
          <w:szCs w:val="24"/>
        </w:rPr>
        <w:t>建立通信的基本前提，本文选用了E</w:t>
      </w:r>
      <w:r w:rsidRPr="000115ED">
        <w:rPr>
          <w:rFonts w:ascii="宋体" w:hAnsi="宋体"/>
          <w:color w:val="000000" w:themeColor="text1"/>
          <w:szCs w:val="24"/>
        </w:rPr>
        <w:t xml:space="preserve">SP8266 </w:t>
      </w:r>
      <w:r w:rsidRPr="000115ED">
        <w:rPr>
          <w:rFonts w:ascii="宋体" w:hAnsi="宋体" w:hint="eastAsia"/>
          <w:color w:val="000000" w:themeColor="text1"/>
          <w:szCs w:val="24"/>
        </w:rPr>
        <w:t>W</w:t>
      </w:r>
      <w:r w:rsidRPr="000115ED">
        <w:rPr>
          <w:rFonts w:ascii="宋体" w:hAnsi="宋体"/>
          <w:color w:val="000000" w:themeColor="text1"/>
          <w:szCs w:val="24"/>
        </w:rPr>
        <w:t>IFI</w:t>
      </w:r>
      <w:r w:rsidRPr="000115ED">
        <w:rPr>
          <w:rFonts w:ascii="宋体" w:hAnsi="宋体" w:hint="eastAsia"/>
          <w:color w:val="000000" w:themeColor="text1"/>
          <w:szCs w:val="24"/>
        </w:rPr>
        <w:t>模块接入机智云的方案，机智云提供了与本文使用的E</w:t>
      </w:r>
      <w:r w:rsidRPr="000115ED">
        <w:rPr>
          <w:rFonts w:ascii="宋体" w:hAnsi="宋体"/>
          <w:color w:val="000000" w:themeColor="text1"/>
          <w:szCs w:val="24"/>
        </w:rPr>
        <w:t>SP8266</w:t>
      </w:r>
      <w:r w:rsidRPr="000115ED">
        <w:rPr>
          <w:rFonts w:ascii="宋体" w:hAnsi="宋体" w:hint="eastAsia"/>
          <w:color w:val="000000" w:themeColor="text1"/>
          <w:szCs w:val="24"/>
        </w:rPr>
        <w:t>模块相匹配的固件。设备接入机智云首先做的是的将机智云固件G</w:t>
      </w:r>
      <w:r w:rsidRPr="000115ED">
        <w:rPr>
          <w:rFonts w:ascii="宋体" w:hAnsi="宋体"/>
          <w:color w:val="000000" w:themeColor="text1"/>
          <w:szCs w:val="24"/>
        </w:rPr>
        <w:t>A</w:t>
      </w:r>
      <w:r w:rsidRPr="000115ED">
        <w:rPr>
          <w:rFonts w:ascii="宋体" w:hAnsi="宋体" w:hint="eastAsia"/>
          <w:color w:val="000000" w:themeColor="text1"/>
          <w:szCs w:val="24"/>
        </w:rPr>
        <w:t>gent移植到W</w:t>
      </w:r>
      <w:r w:rsidRPr="000115ED">
        <w:rPr>
          <w:rFonts w:ascii="宋体" w:hAnsi="宋体"/>
          <w:color w:val="000000" w:themeColor="text1"/>
          <w:szCs w:val="24"/>
        </w:rPr>
        <w:t>IFI</w:t>
      </w:r>
      <w:r w:rsidRPr="000115ED">
        <w:rPr>
          <w:rFonts w:ascii="宋体" w:hAnsi="宋体" w:hint="eastAsia"/>
          <w:color w:val="000000" w:themeColor="text1"/>
          <w:szCs w:val="24"/>
        </w:rPr>
        <w:t>模块中。使用G</w:t>
      </w:r>
      <w:r w:rsidRPr="000115ED">
        <w:rPr>
          <w:rFonts w:ascii="宋体" w:hAnsi="宋体"/>
          <w:color w:val="000000" w:themeColor="text1"/>
          <w:szCs w:val="24"/>
        </w:rPr>
        <w:t>A</w:t>
      </w:r>
      <w:r w:rsidRPr="000115ED">
        <w:rPr>
          <w:rFonts w:ascii="宋体" w:hAnsi="宋体" w:hint="eastAsia"/>
          <w:color w:val="000000" w:themeColor="text1"/>
          <w:szCs w:val="24"/>
        </w:rPr>
        <w:t>gent固件将</w:t>
      </w:r>
      <w:r w:rsidRPr="000115ED">
        <w:rPr>
          <w:color w:val="000000" w:themeColor="text1"/>
          <w:szCs w:val="24"/>
        </w:rPr>
        <w:t>农业检测控制与控制系统</w:t>
      </w:r>
      <w:r w:rsidRPr="000115ED">
        <w:rPr>
          <w:rFonts w:ascii="宋体" w:hAnsi="宋体" w:hint="eastAsia"/>
          <w:color w:val="000000" w:themeColor="text1"/>
          <w:szCs w:val="24"/>
        </w:rPr>
        <w:t>接入机智云并与A</w:t>
      </w:r>
      <w:r w:rsidRPr="000115ED">
        <w:rPr>
          <w:rFonts w:ascii="宋体" w:hAnsi="宋体"/>
          <w:color w:val="000000" w:themeColor="text1"/>
          <w:szCs w:val="24"/>
        </w:rPr>
        <w:t>PP</w:t>
      </w:r>
      <w:r w:rsidRPr="000115ED">
        <w:rPr>
          <w:rFonts w:ascii="宋体" w:hAnsi="宋体" w:hint="eastAsia"/>
          <w:color w:val="000000" w:themeColor="text1"/>
          <w:szCs w:val="24"/>
        </w:rPr>
        <w:t>建立通信，需要以下几个步骤：</w:t>
      </w:r>
    </w:p>
    <w:p w14:paraId="51E2421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w:t>
      </w:r>
      <w:r w:rsidRPr="000115ED">
        <w:rPr>
          <w:rFonts w:ascii="宋体" w:hAnsi="宋体"/>
          <w:color w:val="000000" w:themeColor="text1"/>
          <w:szCs w:val="24"/>
        </w:rPr>
        <w:t>IFI</w:t>
      </w:r>
      <w:r w:rsidRPr="000115ED">
        <w:rPr>
          <w:rFonts w:ascii="宋体" w:hAnsi="宋体" w:hint="eastAsia"/>
          <w:color w:val="000000" w:themeColor="text1"/>
          <w:szCs w:val="24"/>
        </w:rPr>
        <w:t>模块中G</w:t>
      </w:r>
      <w:r w:rsidRPr="000115ED">
        <w:rPr>
          <w:rFonts w:ascii="宋体" w:hAnsi="宋体"/>
          <w:color w:val="000000" w:themeColor="text1"/>
          <w:szCs w:val="24"/>
        </w:rPr>
        <w:t>A</w:t>
      </w:r>
      <w:r w:rsidRPr="000115ED">
        <w:rPr>
          <w:rFonts w:ascii="宋体" w:hAnsi="宋体" w:hint="eastAsia"/>
          <w:color w:val="000000" w:themeColor="text1"/>
          <w:szCs w:val="24"/>
        </w:rPr>
        <w:t>gent固件与M</w:t>
      </w:r>
      <w:r w:rsidRPr="000115ED">
        <w:rPr>
          <w:rFonts w:ascii="宋体" w:hAnsi="宋体"/>
          <w:color w:val="000000" w:themeColor="text1"/>
          <w:szCs w:val="24"/>
        </w:rPr>
        <w:t>CU</w:t>
      </w:r>
      <w:r w:rsidRPr="000115ED">
        <w:rPr>
          <w:rFonts w:ascii="宋体" w:hAnsi="宋体" w:hint="eastAsia"/>
          <w:color w:val="000000" w:themeColor="text1"/>
          <w:szCs w:val="24"/>
        </w:rPr>
        <w:t>建立连接，如果设备能够正常工作，M</w:t>
      </w:r>
      <w:r w:rsidRPr="000115ED">
        <w:rPr>
          <w:rFonts w:ascii="宋体" w:hAnsi="宋体"/>
          <w:color w:val="000000" w:themeColor="text1"/>
          <w:szCs w:val="24"/>
        </w:rPr>
        <w:t>CU</w:t>
      </w:r>
      <w:r w:rsidRPr="000115ED">
        <w:rPr>
          <w:rFonts w:ascii="宋体" w:hAnsi="宋体" w:hint="eastAsia"/>
          <w:color w:val="000000" w:themeColor="text1"/>
          <w:szCs w:val="24"/>
        </w:rPr>
        <w:t>会回复G</w:t>
      </w:r>
      <w:r w:rsidRPr="000115ED">
        <w:rPr>
          <w:rFonts w:ascii="宋体" w:hAnsi="宋体"/>
          <w:color w:val="000000" w:themeColor="text1"/>
          <w:szCs w:val="24"/>
        </w:rPr>
        <w:t>A</w:t>
      </w:r>
      <w:r w:rsidRPr="000115ED">
        <w:rPr>
          <w:rFonts w:ascii="宋体" w:hAnsi="宋体" w:hint="eastAsia"/>
          <w:color w:val="000000" w:themeColor="text1"/>
          <w:szCs w:val="24"/>
        </w:rPr>
        <w:t>gent固件发出的心跳包。</w:t>
      </w:r>
    </w:p>
    <w:p w14:paraId="700F5F8C" w14:textId="3AF85A8A"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与控制系统</w:t>
      </w:r>
      <w:r w:rsidRPr="000115ED">
        <w:rPr>
          <w:rFonts w:ascii="宋体" w:hAnsi="宋体" w:hint="eastAsia"/>
          <w:color w:val="000000" w:themeColor="text1"/>
          <w:szCs w:val="24"/>
        </w:rPr>
        <w:t>入网。机智云A</w:t>
      </w:r>
      <w:r w:rsidRPr="000115ED">
        <w:rPr>
          <w:rFonts w:ascii="宋体" w:hAnsi="宋体"/>
          <w:color w:val="000000" w:themeColor="text1"/>
          <w:szCs w:val="24"/>
        </w:rPr>
        <w:t>PI</w:t>
      </w:r>
      <w:r w:rsidRPr="000115ED">
        <w:rPr>
          <w:rFonts w:ascii="宋体" w:hAnsi="宋体" w:hint="eastAsia"/>
          <w:color w:val="000000" w:themeColor="text1"/>
          <w:szCs w:val="24"/>
        </w:rPr>
        <w:t>函数g</w:t>
      </w:r>
      <w:r w:rsidRPr="000115ED">
        <w:rPr>
          <w:rFonts w:ascii="宋体" w:hAnsi="宋体"/>
          <w:color w:val="000000" w:themeColor="text1"/>
          <w:szCs w:val="24"/>
        </w:rPr>
        <w:t>izwitsSetMode</w:t>
      </w: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提供了s</w:t>
      </w:r>
      <w:r w:rsidRPr="000115ED">
        <w:rPr>
          <w:rFonts w:ascii="宋体" w:hAnsi="宋体"/>
          <w:color w:val="000000" w:themeColor="text1"/>
          <w:szCs w:val="24"/>
        </w:rPr>
        <w:t>oftAP</w:t>
      </w:r>
      <w:r w:rsidRPr="000115ED">
        <w:rPr>
          <w:rFonts w:ascii="宋体" w:hAnsi="宋体" w:hint="eastAsia"/>
          <w:color w:val="000000" w:themeColor="text1"/>
          <w:szCs w:val="24"/>
        </w:rPr>
        <w:t>与</w:t>
      </w:r>
      <w:r w:rsidRPr="000115ED">
        <w:rPr>
          <w:rFonts w:ascii="宋体" w:hAnsi="宋体"/>
          <w:color w:val="000000" w:themeColor="text1"/>
          <w:szCs w:val="24"/>
        </w:rPr>
        <w:t>A</w:t>
      </w:r>
      <w:r w:rsidRPr="000115ED">
        <w:rPr>
          <w:rFonts w:ascii="宋体" w:hAnsi="宋体" w:hint="eastAsia"/>
          <w:color w:val="000000" w:themeColor="text1"/>
          <w:szCs w:val="24"/>
        </w:rPr>
        <w:t>irLink两种模式配置入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shd w:val="clear" w:color="auto" w:fill="FCFCFC"/>
        </w:rPr>
        <w:t>。本文选择的是</w:t>
      </w:r>
      <w:r w:rsidRPr="000115ED">
        <w:rPr>
          <w:rFonts w:ascii="宋体" w:hAnsi="宋体"/>
          <w:color w:val="000000" w:themeColor="text1"/>
          <w:szCs w:val="24"/>
        </w:rPr>
        <w:t>A</w:t>
      </w:r>
      <w:r w:rsidRPr="000115ED">
        <w:rPr>
          <w:rFonts w:ascii="宋体" w:hAnsi="宋体" w:hint="eastAsia"/>
          <w:color w:val="000000" w:themeColor="text1"/>
          <w:szCs w:val="24"/>
        </w:rPr>
        <w:t>irLink模式配置入网。首先在手机连接路由器后，在A</w:t>
      </w:r>
      <w:r w:rsidRPr="000115ED">
        <w:rPr>
          <w:rFonts w:ascii="宋体" w:hAnsi="宋体"/>
          <w:color w:val="000000" w:themeColor="text1"/>
          <w:szCs w:val="24"/>
        </w:rPr>
        <w:t>PP</w:t>
      </w:r>
      <w:r w:rsidRPr="000115ED">
        <w:rPr>
          <w:rFonts w:ascii="宋体" w:hAnsi="宋体" w:hint="eastAsia"/>
          <w:color w:val="000000" w:themeColor="text1"/>
          <w:szCs w:val="24"/>
        </w:rPr>
        <w:t>内输入所连路由器的S</w:t>
      </w:r>
      <w:r w:rsidRPr="000115ED">
        <w:rPr>
          <w:rFonts w:ascii="宋体" w:hAnsi="宋体"/>
          <w:color w:val="000000" w:themeColor="text1"/>
          <w:szCs w:val="24"/>
        </w:rPr>
        <w:t>SID</w:t>
      </w:r>
      <w:r w:rsidRPr="000115ED">
        <w:rPr>
          <w:rFonts w:ascii="宋体" w:hAnsi="宋体" w:hint="eastAsia"/>
          <w:color w:val="000000" w:themeColor="text1"/>
          <w:szCs w:val="24"/>
        </w:rPr>
        <w:t>和密码，</w:t>
      </w:r>
      <w:r w:rsidRPr="000115ED">
        <w:rPr>
          <w:rFonts w:ascii="宋体" w:hAnsi="宋体" w:hint="eastAsia"/>
          <w:color w:val="000000" w:themeColor="text1"/>
          <w:szCs w:val="24"/>
        </w:rPr>
        <w:lastRenderedPageBreak/>
        <w:t>然后利用机智云串口助手打开</w:t>
      </w:r>
      <w:r w:rsidRPr="000115ED">
        <w:rPr>
          <w:rFonts w:ascii="宋体" w:hAnsi="宋体"/>
          <w:color w:val="000000" w:themeColor="text1"/>
          <w:szCs w:val="24"/>
        </w:rPr>
        <w:t>A</w:t>
      </w:r>
      <w:r w:rsidRPr="000115ED">
        <w:rPr>
          <w:rFonts w:ascii="宋体" w:hAnsi="宋体" w:hint="eastAsia"/>
          <w:color w:val="000000" w:themeColor="text1"/>
          <w:szCs w:val="24"/>
        </w:rPr>
        <w:t>irLink配网模式后进行配网，若配网成功，则W</w:t>
      </w:r>
      <w:r w:rsidRPr="000115ED">
        <w:rPr>
          <w:rFonts w:ascii="宋体" w:hAnsi="宋体"/>
          <w:color w:val="000000" w:themeColor="text1"/>
          <w:szCs w:val="24"/>
        </w:rPr>
        <w:t>IFI</w:t>
      </w:r>
      <w:r w:rsidRPr="000115ED">
        <w:rPr>
          <w:rFonts w:ascii="宋体" w:hAnsi="宋体" w:hint="eastAsia"/>
          <w:color w:val="000000" w:themeColor="text1"/>
          <w:szCs w:val="24"/>
        </w:rPr>
        <w:t>模块自动连接路由器。</w:t>
      </w:r>
      <w:r w:rsidRPr="000115ED">
        <w:rPr>
          <w:rFonts w:ascii="宋体" w:hAnsi="宋体"/>
          <w:color w:val="000000" w:themeColor="text1"/>
          <w:szCs w:val="24"/>
        </w:rPr>
        <w:t>A</w:t>
      </w:r>
      <w:r w:rsidRPr="000115ED">
        <w:rPr>
          <w:rFonts w:ascii="宋体" w:hAnsi="宋体" w:hint="eastAsia"/>
          <w:color w:val="000000" w:themeColor="text1"/>
          <w:szCs w:val="24"/>
        </w:rPr>
        <w:t>irLink</w:t>
      </w:r>
      <w:r w:rsidRPr="000115ED">
        <w:rPr>
          <w:rFonts w:hint="eastAsia"/>
          <w:color w:val="000000" w:themeColor="text1"/>
          <w:szCs w:val="24"/>
        </w:rPr>
        <w:t>入网流</w:t>
      </w:r>
      <w:r w:rsidRPr="000115ED">
        <w:rPr>
          <w:rFonts w:ascii="宋体" w:hAnsi="宋体" w:hint="eastAsia"/>
          <w:color w:val="000000" w:themeColor="text1"/>
          <w:szCs w:val="24"/>
        </w:rPr>
        <w:t>程见图</w:t>
      </w:r>
      <w:r w:rsidR="007763E4" w:rsidRPr="000115ED">
        <w:rPr>
          <w:rFonts w:ascii="宋体" w:hAnsi="宋体"/>
          <w:color w:val="000000" w:themeColor="text1"/>
          <w:szCs w:val="24"/>
        </w:rPr>
        <w:t>4</w:t>
      </w:r>
      <w:r w:rsidRPr="000115ED">
        <w:rPr>
          <w:rFonts w:ascii="宋体" w:hAnsi="宋体"/>
          <w:color w:val="000000" w:themeColor="text1"/>
          <w:szCs w:val="24"/>
        </w:rPr>
        <w:t>-5</w:t>
      </w:r>
      <w:r w:rsidRPr="000115ED">
        <w:rPr>
          <w:rFonts w:ascii="宋体" w:hAnsi="宋体" w:hint="eastAsia"/>
          <w:color w:val="000000" w:themeColor="text1"/>
          <w:szCs w:val="24"/>
        </w:rPr>
        <w:t>。</w:t>
      </w:r>
    </w:p>
    <w:p w14:paraId="18D17838" w14:textId="4CF23788" w:rsidR="00140F7A" w:rsidRPr="000115ED" w:rsidRDefault="00D7537E" w:rsidP="00140F7A">
      <w:pPr>
        <w:ind w:firstLineChars="200" w:firstLine="480"/>
        <w:jc w:val="center"/>
        <w:rPr>
          <w:rFonts w:ascii="宋体" w:hAnsi="宋体"/>
          <w:color w:val="000000" w:themeColor="text1"/>
          <w:szCs w:val="24"/>
        </w:rPr>
      </w:pPr>
      <w:r w:rsidRPr="000115ED">
        <w:rPr>
          <w:noProof/>
          <w:color w:val="000000" w:themeColor="text1"/>
        </w:rPr>
        <w:t xml:space="preserve"> </w:t>
      </w:r>
      <w:r w:rsidR="00222414" w:rsidRPr="000115ED">
        <w:rPr>
          <w:color w:val="000000" w:themeColor="text1"/>
        </w:rPr>
        <w:object w:dxaOrig="7531" w:dyaOrig="5266" w14:anchorId="5041A905">
          <v:shape id="_x0000_i1029" type="#_x0000_t75" style="width:361.45pt;height:200.9pt" o:ole="" o:allowoverlap="f">
            <v:imagedata r:id="rId30" o:title=""/>
          </v:shape>
          <o:OLEObject Type="Embed" ProgID="Visio.Drawing.15" ShapeID="_x0000_i1029" DrawAspect="Content" ObjectID="_1650546523" r:id="rId31"/>
        </w:object>
      </w:r>
    </w:p>
    <w:p w14:paraId="36FDC7A6" w14:textId="3A96683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5 A</w:t>
      </w:r>
      <w:r w:rsidRPr="000115ED">
        <w:rPr>
          <w:rFonts w:ascii="宋体" w:hAnsi="宋体" w:hint="eastAsia"/>
          <w:color w:val="000000" w:themeColor="text1"/>
          <w:sz w:val="21"/>
          <w:szCs w:val="21"/>
        </w:rPr>
        <w:t>irLink模式入网流程图</w:t>
      </w:r>
    </w:p>
    <w:p w14:paraId="40E0F3D6" w14:textId="77777777"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在第二步完成配网的同时，直接使用已经设计好的</w:t>
      </w:r>
      <w:r w:rsidRPr="000115ED">
        <w:rPr>
          <w:rFonts w:hint="eastAsia"/>
          <w:color w:val="000000" w:themeColor="text1"/>
          <w:szCs w:val="24"/>
        </w:rPr>
        <w:t>A</w:t>
      </w:r>
      <w:r w:rsidRPr="000115ED">
        <w:rPr>
          <w:color w:val="000000" w:themeColor="text1"/>
          <w:szCs w:val="24"/>
        </w:rPr>
        <w:t xml:space="preserve">PP </w:t>
      </w:r>
      <w:r w:rsidRPr="000115ED">
        <w:rPr>
          <w:rFonts w:hint="eastAsia"/>
          <w:color w:val="000000" w:themeColor="text1"/>
          <w:szCs w:val="24"/>
        </w:rPr>
        <w:t>在局域网中发现并绑定设备。</w:t>
      </w:r>
    </w:p>
    <w:p w14:paraId="10F72BF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绑定完成后，手机A</w:t>
      </w:r>
      <w:r w:rsidRPr="000115ED">
        <w:rPr>
          <w:rFonts w:ascii="宋体" w:hAnsi="宋体"/>
          <w:color w:val="000000" w:themeColor="text1"/>
          <w:szCs w:val="24"/>
        </w:rPr>
        <w:t>PP</w:t>
      </w:r>
      <w:r w:rsidRPr="000115ED">
        <w:rPr>
          <w:rFonts w:ascii="宋体" w:hAnsi="宋体" w:hint="eastAsia"/>
          <w:color w:val="000000" w:themeColor="text1"/>
          <w:szCs w:val="24"/>
        </w:rPr>
        <w:t>除了可以在广域网中通过云平台来控制设备，还可以在同一局域网但无其他外网的情况下直接控制设备。</w:t>
      </w:r>
    </w:p>
    <w:p w14:paraId="755F5B2E" w14:textId="4C403EB8" w:rsidR="00140F7A" w:rsidRPr="000115ED" w:rsidRDefault="002D19E8" w:rsidP="002D1CD6">
      <w:pPr>
        <w:pStyle w:val="21"/>
        <w:ind w:firstLine="480"/>
        <w:rPr>
          <w:color w:val="000000" w:themeColor="text1"/>
        </w:rPr>
      </w:pPr>
      <w:bookmarkStart w:id="124" w:name="_Toc36718825"/>
      <w:bookmarkStart w:id="125" w:name="_Toc36718887"/>
      <w:bookmarkStart w:id="126" w:name="_Toc36719001"/>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4"/>
      <w:bookmarkEnd w:id="125"/>
      <w:bookmarkEnd w:id="126"/>
    </w:p>
    <w:p w14:paraId="6639DE7B" w14:textId="09DDD52D" w:rsidR="00140F7A" w:rsidRPr="000115ED" w:rsidRDefault="002D19E8" w:rsidP="002D1CD6">
      <w:pPr>
        <w:pStyle w:val="31"/>
        <w:ind w:firstLine="480"/>
        <w:rPr>
          <w:color w:val="000000" w:themeColor="text1"/>
        </w:rPr>
      </w:pPr>
      <w:bookmarkStart w:id="127" w:name="_Toc36718826"/>
      <w:bookmarkStart w:id="128" w:name="_Toc36718888"/>
      <w:bookmarkStart w:id="129" w:name="_Toc36719002"/>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27"/>
      <w:bookmarkEnd w:id="128"/>
      <w:bookmarkEnd w:id="129"/>
    </w:p>
    <w:p w14:paraId="55190EBE" w14:textId="479803BB"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本</w:t>
      </w:r>
      <w:r w:rsidRPr="000115ED">
        <w:rPr>
          <w:color w:val="000000" w:themeColor="text1"/>
          <w:szCs w:val="24"/>
        </w:rPr>
        <w:t>农业检测控制与控制系统</w:t>
      </w:r>
      <w:r w:rsidRPr="000115ED">
        <w:rPr>
          <w:rFonts w:ascii="宋体" w:hAnsi="宋体" w:hint="eastAsia"/>
          <w:color w:val="000000" w:themeColor="text1"/>
          <w:szCs w:val="24"/>
        </w:rPr>
        <w:t>设计中起到采集周围温湿度数据的作用，采用的是单总线数据格式，传输时序如图</w:t>
      </w:r>
      <w:r w:rsidR="007763E4" w:rsidRPr="000115ED">
        <w:rPr>
          <w:rFonts w:ascii="宋体" w:hAnsi="宋体"/>
          <w:color w:val="000000" w:themeColor="text1"/>
          <w:szCs w:val="24"/>
        </w:rPr>
        <w:t>4</w:t>
      </w:r>
      <w:r w:rsidRPr="000115ED">
        <w:rPr>
          <w:rFonts w:ascii="宋体" w:hAnsi="宋体"/>
          <w:color w:val="000000" w:themeColor="text1"/>
          <w:szCs w:val="24"/>
        </w:rPr>
        <w:t>-6</w:t>
      </w:r>
      <w:r w:rsidRPr="000115ED">
        <w:rPr>
          <w:rFonts w:ascii="宋体" w:hAnsi="宋体" w:hint="eastAsia"/>
          <w:color w:val="000000" w:themeColor="text1"/>
          <w:szCs w:val="24"/>
        </w:rPr>
        <w:t>所示：</w:t>
      </w:r>
    </w:p>
    <w:p w14:paraId="3D5764BE" w14:textId="657DEF88" w:rsidR="00140F7A" w:rsidRPr="000115ED" w:rsidRDefault="00B528A3" w:rsidP="00B528A3">
      <w:pPr>
        <w:jc w:val="center"/>
        <w:rPr>
          <w:rFonts w:ascii="宋体" w:hAnsi="宋体"/>
          <w:color w:val="000000" w:themeColor="text1"/>
          <w:szCs w:val="24"/>
        </w:rPr>
      </w:pPr>
      <w:r w:rsidRPr="000115ED">
        <w:rPr>
          <w:color w:val="000000" w:themeColor="text1"/>
        </w:rPr>
        <w:object w:dxaOrig="4216" w:dyaOrig="1876" w14:anchorId="1692F612">
          <v:shape id="_x0000_i1030" type="#_x0000_t75" style="width:334.8pt;height:120.25pt" o:ole="" o:allowoverlap="f">
            <v:imagedata r:id="rId32" o:title=""/>
          </v:shape>
          <o:OLEObject Type="Embed" ProgID="Visio.Drawing.15" ShapeID="_x0000_i1030" DrawAspect="Content" ObjectID="_1650546524" r:id="rId33"/>
        </w:object>
      </w:r>
    </w:p>
    <w:p w14:paraId="5CC09F12" w14:textId="36C32635"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6 DHT11</w:t>
      </w:r>
      <w:r w:rsidRPr="000115ED">
        <w:rPr>
          <w:rFonts w:ascii="宋体" w:hAnsi="宋体" w:hint="eastAsia"/>
          <w:color w:val="000000" w:themeColor="text1"/>
          <w:sz w:val="21"/>
          <w:szCs w:val="21"/>
        </w:rPr>
        <w:t>数据时序</w:t>
      </w:r>
    </w:p>
    <w:p w14:paraId="64A34B68" w14:textId="43A923C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而M</w:t>
      </w:r>
      <w:r w:rsidRPr="000115ED">
        <w:rPr>
          <w:rFonts w:ascii="宋体" w:hAnsi="宋体"/>
          <w:color w:val="000000" w:themeColor="text1"/>
          <w:szCs w:val="24"/>
        </w:rPr>
        <w:t>CU</w:t>
      </w:r>
      <w:r w:rsidRPr="000115ED">
        <w:rPr>
          <w:rFonts w:ascii="宋体" w:hAnsi="宋体" w:hint="eastAsia"/>
          <w:color w:val="000000" w:themeColor="text1"/>
          <w:szCs w:val="24"/>
        </w:rPr>
        <w:t>复位信号和D</w:t>
      </w:r>
      <w:r w:rsidRPr="000115ED">
        <w:rPr>
          <w:rFonts w:ascii="宋体" w:hAnsi="宋体"/>
          <w:color w:val="000000" w:themeColor="text1"/>
          <w:szCs w:val="24"/>
        </w:rPr>
        <w:t>HT11</w:t>
      </w:r>
      <w:r w:rsidRPr="000115ED">
        <w:rPr>
          <w:rFonts w:ascii="宋体" w:hAnsi="宋体" w:hint="eastAsia"/>
          <w:color w:val="000000" w:themeColor="text1"/>
          <w:szCs w:val="24"/>
        </w:rPr>
        <w:t>响应信号如图</w:t>
      </w:r>
      <w:r w:rsidR="007763E4" w:rsidRPr="000115ED">
        <w:rPr>
          <w:rFonts w:ascii="宋体" w:hAnsi="宋体"/>
          <w:color w:val="000000" w:themeColor="text1"/>
          <w:szCs w:val="24"/>
        </w:rPr>
        <w:t>4</w:t>
      </w:r>
      <w:r w:rsidRPr="000115ED">
        <w:rPr>
          <w:rFonts w:ascii="宋体" w:hAnsi="宋体"/>
          <w:color w:val="000000" w:themeColor="text1"/>
          <w:szCs w:val="24"/>
        </w:rPr>
        <w:t>-7</w:t>
      </w:r>
      <w:r w:rsidRPr="000115ED">
        <w:rPr>
          <w:rFonts w:ascii="宋体" w:hAnsi="宋体" w:hint="eastAsia"/>
          <w:color w:val="000000" w:themeColor="text1"/>
          <w:szCs w:val="24"/>
        </w:rPr>
        <w:t>所示。M</w:t>
      </w:r>
      <w:r w:rsidRPr="000115ED">
        <w:rPr>
          <w:rFonts w:ascii="宋体" w:hAnsi="宋体"/>
          <w:color w:val="000000" w:themeColor="text1"/>
          <w:szCs w:val="24"/>
        </w:rPr>
        <w:t>CU发送开始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拉低1</w:t>
      </w:r>
      <w:r w:rsidRPr="000115ED">
        <w:rPr>
          <w:rFonts w:ascii="宋体" w:hAnsi="宋体"/>
          <w:color w:val="000000" w:themeColor="text1"/>
          <w:szCs w:val="24"/>
        </w:rPr>
        <w:t>8</w:t>
      </w:r>
      <w:r w:rsidRPr="000115ED">
        <w:rPr>
          <w:rFonts w:ascii="宋体" w:hAnsi="宋体" w:hint="eastAsia"/>
          <w:color w:val="000000" w:themeColor="text1"/>
          <w:szCs w:val="24"/>
        </w:rPr>
        <w:t>ms，在拉高</w:t>
      </w:r>
      <w:r w:rsidRPr="000115ED">
        <w:rPr>
          <w:rFonts w:ascii="宋体" w:hAnsi="宋体"/>
          <w:color w:val="000000" w:themeColor="text1"/>
          <w:szCs w:val="24"/>
        </w:rPr>
        <w:t>延时等待20us-40us后读取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Pr="000115ED">
        <w:rPr>
          <w:rFonts w:ascii="宋体" w:hAnsi="宋体"/>
          <w:color w:val="000000" w:themeColor="text1"/>
          <w:szCs w:val="24"/>
        </w:rPr>
        <w:t>的回应信号，读取总线为低电平，说明DHT11发送响应信号</w:t>
      </w:r>
      <w:r w:rsidRPr="000115ED">
        <w:rPr>
          <w:rFonts w:ascii="宋体" w:hAnsi="宋体" w:hint="eastAsia"/>
          <w:color w:val="000000" w:themeColor="text1"/>
          <w:szCs w:val="24"/>
        </w:rPr>
        <w:t>，</w:t>
      </w:r>
      <w:r w:rsidRPr="000115ED">
        <w:rPr>
          <w:rFonts w:ascii="宋体" w:hAnsi="宋体"/>
          <w:color w:val="000000" w:themeColor="text1"/>
          <w:szCs w:val="24"/>
        </w:rPr>
        <w:t>DHT11发送响应信号后，再把总线拉高，</w:t>
      </w:r>
      <w:r w:rsidRPr="000115ED">
        <w:rPr>
          <w:rFonts w:ascii="宋体" w:hAnsi="宋体"/>
          <w:color w:val="000000" w:themeColor="text1"/>
          <w:szCs w:val="24"/>
        </w:rPr>
        <w:lastRenderedPageBreak/>
        <w:t>准备发送数据，每一</w:t>
      </w:r>
      <w:r w:rsidRPr="000115ED">
        <w:rPr>
          <w:rFonts w:ascii="宋体" w:hAnsi="宋体" w:hint="eastAsia"/>
          <w:color w:val="000000" w:themeColor="text1"/>
          <w:szCs w:val="24"/>
        </w:rPr>
        <w:t>bit</w:t>
      </w:r>
      <w:r w:rsidRPr="000115ED">
        <w:rPr>
          <w:rFonts w:ascii="宋体" w:hAnsi="宋体"/>
          <w:color w:val="000000" w:themeColor="text1"/>
          <w:szCs w:val="24"/>
        </w:rPr>
        <w:t>数据都以低电平开始</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p>
    <w:p w14:paraId="6790B4C3" w14:textId="2B619E4C" w:rsidR="00140F7A" w:rsidRPr="000115ED" w:rsidRDefault="00222414" w:rsidP="00A1251A">
      <w:pPr>
        <w:ind w:firstLineChars="200" w:firstLine="480"/>
        <w:jc w:val="center"/>
        <w:rPr>
          <w:rFonts w:ascii="宋体" w:hAnsi="宋体"/>
          <w:color w:val="000000" w:themeColor="text1"/>
          <w:szCs w:val="24"/>
        </w:rPr>
      </w:pPr>
      <w:r w:rsidRPr="000115ED">
        <w:rPr>
          <w:color w:val="000000" w:themeColor="text1"/>
        </w:rPr>
        <w:object w:dxaOrig="5656" w:dyaOrig="1455" w14:anchorId="70650F32">
          <v:shape id="_x0000_i1031" type="#_x0000_t75" style="width:374.4pt;height:95.75pt" o:ole="" o:allowoverlap="f">
            <v:imagedata r:id="rId34" o:title=""/>
          </v:shape>
          <o:OLEObject Type="Embed" ProgID="Visio.Drawing.15" ShapeID="_x0000_i1031" DrawAspect="Content" ObjectID="_1650546525" r:id="rId35"/>
        </w:object>
      </w:r>
    </w:p>
    <w:p w14:paraId="357390D4" w14:textId="72DC0CD6"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7 </w:t>
      </w:r>
      <w:r w:rsidRPr="000115ED">
        <w:rPr>
          <w:rFonts w:ascii="宋体" w:hAnsi="宋体" w:hint="eastAsia"/>
          <w:color w:val="000000" w:themeColor="text1"/>
          <w:sz w:val="21"/>
          <w:szCs w:val="21"/>
        </w:rPr>
        <w:t>M</w:t>
      </w:r>
      <w:r w:rsidRPr="000115ED">
        <w:rPr>
          <w:rFonts w:ascii="宋体" w:hAnsi="宋体"/>
          <w:color w:val="000000" w:themeColor="text1"/>
          <w:sz w:val="21"/>
          <w:szCs w:val="21"/>
        </w:rPr>
        <w:t>CU</w:t>
      </w:r>
      <w:r w:rsidRPr="000115ED">
        <w:rPr>
          <w:rFonts w:ascii="宋体" w:hAnsi="宋体" w:hint="eastAsia"/>
          <w:color w:val="000000" w:themeColor="text1"/>
          <w:sz w:val="21"/>
          <w:szCs w:val="21"/>
        </w:rPr>
        <w:t>复位信号和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响应信号图</w:t>
      </w:r>
    </w:p>
    <w:p w14:paraId="2D87F5C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1</w:t>
      </w:r>
      <w:r w:rsidRPr="000115ED">
        <w:rPr>
          <w:rFonts w:ascii="宋体" w:hAnsi="宋体" w:hint="eastAsia"/>
          <w:color w:val="000000" w:themeColor="text1"/>
          <w:szCs w:val="24"/>
        </w:rPr>
        <w:t>和M</w:t>
      </w:r>
      <w:r w:rsidRPr="000115ED">
        <w:rPr>
          <w:rFonts w:ascii="宋体" w:hAnsi="宋体"/>
          <w:color w:val="000000" w:themeColor="text1"/>
          <w:szCs w:val="24"/>
        </w:rPr>
        <w:t>CU</w:t>
      </w:r>
      <w:r w:rsidRPr="000115ED">
        <w:rPr>
          <w:rFonts w:ascii="宋体" w:hAnsi="宋体" w:hint="eastAsia"/>
          <w:color w:val="000000" w:themeColor="text1"/>
          <w:szCs w:val="24"/>
        </w:rPr>
        <w:t>每传输一次完整的数据为4</w:t>
      </w:r>
      <w:r w:rsidRPr="000115ED">
        <w:rPr>
          <w:rFonts w:ascii="宋体" w:hAnsi="宋体"/>
          <w:color w:val="000000" w:themeColor="text1"/>
          <w:szCs w:val="24"/>
        </w:rPr>
        <w:t>0</w:t>
      </w:r>
      <w:r w:rsidRPr="000115ED">
        <w:rPr>
          <w:rFonts w:ascii="宋体" w:hAnsi="宋体" w:hint="eastAsia"/>
          <w:color w:val="000000" w:themeColor="text1"/>
          <w:szCs w:val="24"/>
        </w:rPr>
        <w:t>bit，第一个8bit是湿度整数数据，第二个8bit是湿度小数数据，第三个8bit是温度整数数据，第四个8bit是温度小数数据，第五个8bit是校验位。</w:t>
      </w:r>
    </w:p>
    <w:p w14:paraId="53EB8D55" w14:textId="08570C20" w:rsidR="00140F7A" w:rsidRPr="000115ED" w:rsidRDefault="00140F7A" w:rsidP="00140F7A">
      <w:pPr>
        <w:ind w:firstLineChars="200" w:firstLine="480"/>
        <w:rPr>
          <w:color w:val="000000" w:themeColor="text1"/>
        </w:rPr>
      </w:pPr>
      <w:r w:rsidRPr="000115ED">
        <w:rPr>
          <w:rFonts w:ascii="宋体" w:hAnsi="宋体" w:hint="eastAsia"/>
          <w:color w:val="000000" w:themeColor="text1"/>
          <w:szCs w:val="24"/>
        </w:rPr>
        <w:t>故根据其工作原理便可以写出控制</w:t>
      </w:r>
      <w:r w:rsidRPr="000115ED">
        <w:rPr>
          <w:rFonts w:ascii="宋体" w:hAnsi="宋体"/>
          <w:color w:val="000000" w:themeColor="text1"/>
          <w:szCs w:val="24"/>
        </w:rPr>
        <w:t>DHT11</w:t>
      </w:r>
      <w:r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8</w:t>
      </w:r>
      <w:r w:rsidRPr="000115ED">
        <w:rPr>
          <w:rFonts w:ascii="宋体" w:hAnsi="宋体" w:hint="eastAsia"/>
          <w:color w:val="000000" w:themeColor="text1"/>
          <w:szCs w:val="24"/>
        </w:rPr>
        <w:t>所示，完整代码见附录B</w:t>
      </w:r>
      <w:r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77911BED">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6"/>
                    <a:stretch>
                      <a:fillRect/>
                    </a:stretch>
                  </pic:blipFill>
                  <pic:spPr>
                    <a:xfrm>
                      <a:off x="0" y="0"/>
                      <a:ext cx="5274310" cy="1281430"/>
                    </a:xfrm>
                    <a:prstGeom prst="rect">
                      <a:avLst/>
                    </a:prstGeom>
                  </pic:spPr>
                </pic:pic>
              </a:graphicData>
            </a:graphic>
          </wp:inline>
        </w:drawing>
      </w:r>
    </w:p>
    <w:p w14:paraId="3E5DD088" w14:textId="4C7791C2"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8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30" w:name="_Toc36718827"/>
      <w:bookmarkStart w:id="131" w:name="_Toc36718889"/>
      <w:bookmarkStart w:id="132" w:name="_Toc36719003"/>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30"/>
      <w:bookmarkEnd w:id="131"/>
      <w:bookmarkEnd w:id="132"/>
    </w:p>
    <w:p w14:paraId="5036F525" w14:textId="2F4FA0DC"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r w:rsidR="00140F7A" w:rsidRPr="000115ED">
        <w:rPr>
          <w:rFonts w:ascii="宋体" w:hAnsi="宋体" w:hint="eastAsia"/>
          <w:color w:val="000000" w:themeColor="text1"/>
          <w:szCs w:val="24"/>
        </w:rPr>
        <w:t>本</w:t>
      </w:r>
      <w:r w:rsidR="00140F7A" w:rsidRPr="000115ED">
        <w:rPr>
          <w:color w:val="000000" w:themeColor="text1"/>
          <w:szCs w:val="24"/>
        </w:rPr>
        <w:t>农业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9</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15DE5E80"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7"/>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9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28F46176"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当</w:t>
      </w:r>
      <w:r w:rsidRPr="000115ED">
        <w:rPr>
          <w:rFonts w:ascii="宋体" w:hAnsi="宋体" w:hint="eastAsia"/>
          <w:color w:val="000000" w:themeColor="text1"/>
          <w:szCs w:val="24"/>
        </w:rPr>
        <w:t>S</w:t>
      </w:r>
      <w:r w:rsidRPr="000115ED">
        <w:rPr>
          <w:rFonts w:ascii="宋体" w:hAnsi="宋体"/>
          <w:color w:val="000000" w:themeColor="text1"/>
          <w:szCs w:val="24"/>
        </w:rPr>
        <w:t>CL</w:t>
      </w:r>
      <w:r w:rsidRPr="000115ED">
        <w:rPr>
          <w:rFonts w:ascii="宋体" w:hAnsi="宋体" w:hint="eastAsia"/>
          <w:color w:val="000000" w:themeColor="text1"/>
          <w:szCs w:val="24"/>
        </w:rPr>
        <w:t>为高电平时，S</w:t>
      </w:r>
      <w:r w:rsidRPr="000115ED">
        <w:rPr>
          <w:rFonts w:ascii="宋体" w:hAnsi="宋体"/>
          <w:color w:val="000000" w:themeColor="text1"/>
          <w:szCs w:val="24"/>
        </w:rPr>
        <w:t>DA</w:t>
      </w:r>
      <w:r w:rsidRPr="000115ED">
        <w:rPr>
          <w:rFonts w:ascii="宋体" w:hAnsi="宋体" w:hint="eastAsia"/>
          <w:color w:val="000000" w:themeColor="text1"/>
          <w:szCs w:val="24"/>
        </w:rPr>
        <w:t>从高电平变为低电平，</w:t>
      </w:r>
      <w:r w:rsidRPr="000115ED">
        <w:rPr>
          <w:rFonts w:ascii="宋体" w:hAnsi="宋体"/>
          <w:color w:val="000000" w:themeColor="text1"/>
          <w:szCs w:val="24"/>
        </w:rPr>
        <w:t>产生起始信号，数据传输</w:t>
      </w:r>
      <w:r w:rsidR="00E70109" w:rsidRPr="000115ED">
        <w:rPr>
          <w:rFonts w:ascii="宋体" w:hAnsi="宋体"/>
          <w:color w:val="000000" w:themeColor="text1"/>
          <w:szCs w:val="24"/>
        </w:rPr>
        <w:t>开始</w:t>
      </w:r>
      <w:r w:rsidRPr="000115ED">
        <w:rPr>
          <w:rFonts w:ascii="宋体" w:hAnsi="宋体"/>
          <w:color w:val="000000" w:themeColor="text1"/>
          <w:szCs w:val="24"/>
        </w:rPr>
        <w:t>，这个阶段主设备在</w:t>
      </w:r>
      <w:r w:rsidRPr="000115ED">
        <w:rPr>
          <w:rFonts w:ascii="宋体" w:hAnsi="宋体" w:cs="Calibri"/>
          <w:color w:val="000000" w:themeColor="text1"/>
          <w:szCs w:val="24"/>
        </w:rPr>
        <w:t>SCL</w:t>
      </w:r>
      <w:r w:rsidRPr="000115ED">
        <w:rPr>
          <w:rFonts w:ascii="宋体" w:hAnsi="宋体"/>
          <w:color w:val="000000" w:themeColor="text1"/>
          <w:szCs w:val="24"/>
        </w:rPr>
        <w:t>时钟线上的每一个脉冲，都会同时在</w:t>
      </w:r>
      <w:r w:rsidRPr="000115ED">
        <w:rPr>
          <w:rFonts w:ascii="宋体" w:hAnsi="宋体" w:cs="Calibri"/>
          <w:color w:val="000000" w:themeColor="text1"/>
          <w:szCs w:val="24"/>
        </w:rPr>
        <w:t>SDA</w:t>
      </w:r>
      <w:r w:rsidRPr="000115ED">
        <w:rPr>
          <w:rFonts w:ascii="宋体" w:hAnsi="宋体"/>
          <w:color w:val="000000" w:themeColor="text1"/>
          <w:szCs w:val="24"/>
        </w:rPr>
        <w:t>数据线上传</w:t>
      </w:r>
      <w:r w:rsidRPr="000115ED">
        <w:rPr>
          <w:rFonts w:ascii="宋体" w:hAnsi="宋体"/>
          <w:color w:val="000000" w:themeColor="text1"/>
          <w:szCs w:val="24"/>
        </w:rPr>
        <w:lastRenderedPageBreak/>
        <w:t>输一位的数据，数据位由高到低传输。</w:t>
      </w:r>
      <w:r w:rsidRPr="000115ED">
        <w:rPr>
          <w:rFonts w:ascii="宋体" w:hAnsi="宋体" w:cs="Calibri"/>
          <w:color w:val="000000" w:themeColor="text1"/>
          <w:szCs w:val="24"/>
        </w:rPr>
        <w:t>IIC</w:t>
      </w:r>
      <w:r w:rsidRPr="000115ED">
        <w:rPr>
          <w:rFonts w:ascii="宋体" w:hAnsi="宋体"/>
          <w:color w:val="000000" w:themeColor="text1"/>
          <w:szCs w:val="24"/>
        </w:rPr>
        <w:t>总线上的在</w:t>
      </w:r>
      <w:r w:rsidRPr="000115ED">
        <w:rPr>
          <w:rFonts w:ascii="宋体" w:hAnsi="宋体" w:cs="Calibri"/>
          <w:color w:val="000000" w:themeColor="text1"/>
          <w:szCs w:val="24"/>
        </w:rPr>
        <w:t>SCL</w:t>
      </w:r>
      <w:r w:rsidRPr="000115ED">
        <w:rPr>
          <w:rFonts w:ascii="宋体" w:hAnsi="宋体"/>
          <w:color w:val="000000" w:themeColor="text1"/>
          <w:szCs w:val="24"/>
        </w:rPr>
        <w:t>时钟线高电平期间</w:t>
      </w:r>
      <w:r w:rsidRPr="000115ED">
        <w:rPr>
          <w:rFonts w:ascii="宋体" w:hAnsi="宋体" w:hint="eastAsia"/>
          <w:color w:val="000000" w:themeColor="text1"/>
          <w:szCs w:val="24"/>
        </w:rPr>
        <w:t>，</w:t>
      </w:r>
      <w:r w:rsidRPr="000115ED">
        <w:rPr>
          <w:rFonts w:ascii="宋体" w:hAnsi="宋体" w:cs="Calibri"/>
          <w:color w:val="000000" w:themeColor="text1"/>
          <w:szCs w:val="24"/>
        </w:rPr>
        <w:t>SDA</w:t>
      </w:r>
      <w:r w:rsidRPr="000115ED">
        <w:rPr>
          <w:rFonts w:ascii="宋体" w:hAnsi="宋体" w:hint="eastAsia"/>
          <w:color w:val="000000" w:themeColor="text1"/>
          <w:szCs w:val="24"/>
        </w:rPr>
        <w:t>传输数据有效</w:t>
      </w:r>
      <w:r w:rsidRPr="000115ED">
        <w:rPr>
          <w:rFonts w:ascii="宋体" w:hAnsi="宋体"/>
          <w:color w:val="000000" w:themeColor="text1"/>
          <w:szCs w:val="24"/>
        </w:rPr>
        <w:t>。在数据传送时，</w:t>
      </w:r>
      <w:r w:rsidRPr="000115ED">
        <w:rPr>
          <w:rFonts w:ascii="宋体" w:hAnsi="宋体" w:hint="eastAsia"/>
          <w:color w:val="000000" w:themeColor="text1"/>
          <w:szCs w:val="24"/>
        </w:rPr>
        <w:t>S</w:t>
      </w:r>
      <w:r w:rsidRPr="000115ED">
        <w:rPr>
          <w:rFonts w:ascii="宋体" w:hAnsi="宋体"/>
          <w:color w:val="000000" w:themeColor="text1"/>
          <w:szCs w:val="24"/>
        </w:rPr>
        <w:t>DA数据线上的数据允许在时钟线</w:t>
      </w:r>
      <w:r w:rsidRPr="000115ED">
        <w:rPr>
          <w:rFonts w:ascii="宋体" w:hAnsi="宋体" w:cs="Calibri"/>
          <w:color w:val="000000" w:themeColor="text1"/>
          <w:szCs w:val="24"/>
        </w:rPr>
        <w:t>SCL</w:t>
      </w:r>
      <w:r w:rsidRPr="000115ED">
        <w:rPr>
          <w:rFonts w:ascii="宋体" w:hAnsi="宋体"/>
          <w:color w:val="000000" w:themeColor="text1"/>
          <w:szCs w:val="24"/>
        </w:rPr>
        <w:t>为低电平期间进行数据改变</w:t>
      </w:r>
      <w:r w:rsidRPr="000115ED">
        <w:rPr>
          <w:rFonts w:ascii="宋体" w:hAnsi="宋体" w:hint="eastAsia"/>
          <w:color w:val="000000" w:themeColor="text1"/>
          <w:szCs w:val="24"/>
        </w:rPr>
        <w:t>，</w:t>
      </w:r>
      <w:r w:rsidR="00FF73FD" w:rsidRPr="000115ED">
        <w:rPr>
          <w:rFonts w:ascii="宋体" w:hAnsi="宋体" w:hint="eastAsia"/>
          <w:color w:val="000000" w:themeColor="text1"/>
          <w:szCs w:val="24"/>
        </w:rPr>
        <w:t>此时，SDA的数据是无效的。通常在这个时候SDA会进行电平切换，为下一次数据显示做准备。每个字节完成后，后面跟着一个应答位，当不再需要数据传输时，主机产生一个停止信号，总线被释放，SCL和SDA线路返回到空闲状态</w:t>
      </w:r>
      <w:r w:rsidRPr="000115ED">
        <w:rPr>
          <w:rFonts w:ascii="宋体" w:hAnsi="宋体" w:hint="eastAsia"/>
          <w:color w:val="000000" w:themeColor="text1"/>
          <w:szCs w:val="24"/>
        </w:rPr>
        <w:t>。根据其工作原理便可以写出控制G</w:t>
      </w:r>
      <w:r w:rsidRPr="000115ED">
        <w:rPr>
          <w:rFonts w:ascii="宋体" w:hAnsi="宋体"/>
          <w:color w:val="000000" w:themeColor="text1"/>
          <w:szCs w:val="24"/>
        </w:rPr>
        <w:t>Y-30</w:t>
      </w:r>
      <w:r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0</w:t>
      </w:r>
      <w:r w:rsidRPr="000115ED">
        <w:rPr>
          <w:rFonts w:ascii="宋体" w:hAnsi="宋体" w:hint="eastAsia"/>
          <w:color w:val="000000" w:themeColor="text1"/>
          <w:szCs w:val="24"/>
        </w:rPr>
        <w:t>所示，完整代码见附录B。</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8"/>
                    <a:stretch>
                      <a:fillRect/>
                    </a:stretch>
                  </pic:blipFill>
                  <pic:spPr>
                    <a:xfrm>
                      <a:off x="0" y="0"/>
                      <a:ext cx="5284646" cy="1171874"/>
                    </a:xfrm>
                    <a:prstGeom prst="rect">
                      <a:avLst/>
                    </a:prstGeom>
                  </pic:spPr>
                </pic:pic>
              </a:graphicData>
            </a:graphic>
          </wp:inline>
        </w:drawing>
      </w:r>
    </w:p>
    <w:p w14:paraId="2CF6795A" w14:textId="01A1949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10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33" w:name="_Toc36718828"/>
      <w:bookmarkStart w:id="134" w:name="_Toc36718890"/>
      <w:bookmarkStart w:id="135" w:name="_Toc3671900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33"/>
      <w:bookmarkEnd w:id="134"/>
      <w:bookmarkEnd w:id="135"/>
    </w:p>
    <w:p w14:paraId="65459B7D" w14:textId="63D09A73"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以下三步执行：首先将初始化OLED的IO引脚，然后将OLED模块初始化，最后向SSD1306显存写值，将内容在OLED上显示出来。其工作流程如图</w:t>
      </w:r>
      <w:r w:rsidR="007763E4" w:rsidRPr="000115ED">
        <w:rPr>
          <w:rFonts w:ascii="宋体" w:hAnsi="宋体"/>
          <w:color w:val="000000" w:themeColor="text1"/>
          <w:szCs w:val="24"/>
        </w:rPr>
        <w:t>4</w:t>
      </w:r>
      <w:r w:rsidRPr="000115ED">
        <w:rPr>
          <w:rFonts w:ascii="宋体" w:hAnsi="宋体"/>
          <w:color w:val="000000" w:themeColor="text1"/>
          <w:szCs w:val="24"/>
        </w:rPr>
        <w:t>-11</w:t>
      </w:r>
      <w:r w:rsidRPr="000115ED">
        <w:rPr>
          <w:rFonts w:ascii="宋体" w:hAnsi="宋体" w:hint="eastAsia"/>
          <w:color w:val="000000" w:themeColor="text1"/>
          <w:szCs w:val="24"/>
        </w:rPr>
        <w:t>所示。</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4FD20E7E">
            <wp:extent cx="1484630" cy="2755265"/>
            <wp:effectExtent l="0" t="0" r="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84630" cy="2755265"/>
                    </a:xfrm>
                    <a:prstGeom prst="rect">
                      <a:avLst/>
                    </a:prstGeom>
                    <a:noFill/>
                    <a:ln>
                      <a:noFill/>
                    </a:ln>
                  </pic:spPr>
                </pic:pic>
              </a:graphicData>
            </a:graphic>
          </wp:inline>
        </w:drawing>
      </w:r>
    </w:p>
    <w:p w14:paraId="3255D654" w14:textId="34D1815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1 OLED</w:t>
      </w:r>
      <w:r w:rsidRPr="000115ED">
        <w:rPr>
          <w:rFonts w:ascii="宋体" w:hAnsi="宋体" w:hint="eastAsia"/>
          <w:color w:val="000000" w:themeColor="text1"/>
          <w:sz w:val="21"/>
          <w:szCs w:val="21"/>
        </w:rPr>
        <w:t>工作流程</w:t>
      </w:r>
    </w:p>
    <w:p w14:paraId="220C1B8D" w14:textId="31DE057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我们的汉字，所以我们还需要借助取</w:t>
      </w:r>
      <w:r w:rsidRPr="000115ED">
        <w:rPr>
          <w:rFonts w:ascii="宋体" w:hAnsi="宋体" w:hint="eastAsia"/>
          <w:color w:val="000000" w:themeColor="text1"/>
          <w:szCs w:val="24"/>
        </w:rPr>
        <w:lastRenderedPageBreak/>
        <w:t>模软件P</w:t>
      </w:r>
      <w:r w:rsidRPr="000115ED">
        <w:rPr>
          <w:rFonts w:ascii="宋体" w:hAnsi="宋体"/>
          <w:color w:val="000000" w:themeColor="text1"/>
          <w:szCs w:val="24"/>
        </w:rPr>
        <w:t>C</w:t>
      </w:r>
      <w:r w:rsidRPr="000115ED">
        <w:rPr>
          <w:rFonts w:ascii="宋体" w:hAnsi="宋体" w:hint="eastAsia"/>
          <w:color w:val="000000" w:themeColor="text1"/>
          <w:szCs w:val="24"/>
        </w:rPr>
        <w:t>toL</w:t>
      </w:r>
      <w:r w:rsidRPr="000115ED">
        <w:rPr>
          <w:rFonts w:ascii="宋体" w:hAnsi="宋体"/>
          <w:color w:val="000000" w:themeColor="text1"/>
          <w:szCs w:val="24"/>
        </w:rPr>
        <w:t>C</w:t>
      </w:r>
      <w:r w:rsidRPr="000115ED">
        <w:rPr>
          <w:rFonts w:ascii="宋体" w:hAnsi="宋体" w:hint="eastAsia"/>
          <w:color w:val="000000" w:themeColor="text1"/>
          <w:szCs w:val="24"/>
        </w:rPr>
        <w:t>D</w:t>
      </w:r>
      <w:r w:rsidRPr="000115ED">
        <w:rPr>
          <w:rFonts w:ascii="宋体" w:hAnsi="宋体"/>
          <w:color w:val="000000" w:themeColor="text1"/>
          <w:szCs w:val="24"/>
        </w:rPr>
        <w:t>2002</w:t>
      </w:r>
      <w:r w:rsidRPr="000115ED">
        <w:rPr>
          <w:rFonts w:ascii="宋体" w:hAnsi="宋体" w:hint="eastAsia"/>
          <w:color w:val="000000" w:themeColor="text1"/>
          <w:szCs w:val="24"/>
        </w:rPr>
        <w:t>帮助我们取模，只需要将点阵格式选为“阴码”，取模方式选为“列行式”，取模走向设置为“逆向”，自定义格式里面选择</w:t>
      </w:r>
      <w:r w:rsidRPr="000115ED">
        <w:rPr>
          <w:rFonts w:ascii="宋体" w:hAnsi="宋体"/>
          <w:color w:val="000000" w:themeColor="text1"/>
          <w:szCs w:val="24"/>
        </w:rPr>
        <w:t>C51</w:t>
      </w:r>
      <w:r w:rsidRPr="000115ED">
        <w:rPr>
          <w:rFonts w:ascii="宋体" w:hAnsi="宋体" w:hint="eastAsia"/>
          <w:color w:val="000000" w:themeColor="text1"/>
          <w:szCs w:val="24"/>
        </w:rPr>
        <w:t>格式，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否则有可能出现“倒像”等情况。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2</w:t>
      </w:r>
      <w:r w:rsidRPr="000115ED">
        <w:rPr>
          <w:rFonts w:ascii="宋体" w:hAnsi="宋体" w:hint="eastAsia"/>
          <w:color w:val="000000" w:themeColor="text1"/>
          <w:szCs w:val="24"/>
        </w:rPr>
        <w:t>所示，完整代码见附录B。</w:t>
      </w:r>
    </w:p>
    <w:p w14:paraId="4589AB31" w14:textId="0159DB1D" w:rsidR="00140F7A" w:rsidRPr="000115ED" w:rsidRDefault="004155F5"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6F37856E" wp14:editId="282BFDE2">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25295"/>
                    </a:xfrm>
                    <a:prstGeom prst="rect">
                      <a:avLst/>
                    </a:prstGeom>
                  </pic:spPr>
                </pic:pic>
              </a:graphicData>
            </a:graphic>
          </wp:inline>
        </w:drawing>
      </w:r>
      <w:r w:rsidR="003724B9" w:rsidRPr="000115ED">
        <w:rPr>
          <w:rFonts w:ascii="宋体" w:hAnsi="宋体" w:hint="eastAsia"/>
          <w:color w:val="000000" w:themeColor="text1"/>
          <w:szCs w:val="24"/>
        </w:rPr>
        <w:t xml:space="preserve"> </w:t>
      </w:r>
      <w:r w:rsidR="003724B9" w:rsidRPr="000115ED">
        <w:rPr>
          <w:rFonts w:ascii="宋体" w:hAnsi="宋体"/>
          <w:color w:val="000000" w:themeColor="text1"/>
          <w:szCs w:val="24"/>
        </w:rPr>
        <w:t xml:space="preserve">         </w:t>
      </w:r>
    </w:p>
    <w:p w14:paraId="4D794EC4" w14:textId="49C8828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2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36" w:name="_Toc36718829"/>
      <w:bookmarkStart w:id="137" w:name="_Toc36718891"/>
      <w:bookmarkStart w:id="138" w:name="_Toc3671900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36"/>
      <w:bookmarkEnd w:id="137"/>
      <w:bookmarkEnd w:id="138"/>
    </w:p>
    <w:p w14:paraId="54199A5F" w14:textId="7C61ED1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能够实现用户串口数据到无线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我们只需要完成对串口的初始化即可。串口通信初始化的一般步骤可以分为如下几步：</w:t>
      </w:r>
    </w:p>
    <w:p w14:paraId="754419BB"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串口时钟使能，GPIO时钟使能；</w:t>
      </w:r>
    </w:p>
    <w:p w14:paraId="509C185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串口复位；</w:t>
      </w:r>
    </w:p>
    <w:p w14:paraId="0F5F845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GPIO 端口模式设置；</w:t>
      </w:r>
    </w:p>
    <w:p w14:paraId="5E64242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串口参数初始化；</w:t>
      </w:r>
    </w:p>
    <w:p w14:paraId="42CB579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开启中断并且初始化 NVIC；</w:t>
      </w:r>
    </w:p>
    <w:p w14:paraId="0DEB0B07"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6）使能串口；</w:t>
      </w:r>
    </w:p>
    <w:p w14:paraId="0D12CB9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7）</w:t>
      </w:r>
      <w:r w:rsidRPr="000115ED">
        <w:rPr>
          <w:rFonts w:ascii="宋体" w:hAnsi="宋体" w:hint="eastAsia"/>
          <w:color w:val="000000" w:themeColor="text1"/>
          <w:szCs w:val="24"/>
        </w:rPr>
        <w:t>写中断处理函数。</w:t>
      </w:r>
    </w:p>
    <w:p w14:paraId="2519DEC3" w14:textId="6EF8CA37"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模块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3</w:t>
      </w:r>
      <w:r w:rsidRPr="000115ED">
        <w:rPr>
          <w:rFonts w:ascii="宋体" w:hAnsi="宋体" w:hint="eastAsia"/>
          <w:color w:val="000000" w:themeColor="text1"/>
          <w:szCs w:val="24"/>
        </w:rPr>
        <w:t>所示，完整代码见附录B。</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lastRenderedPageBreak/>
        <w:drawing>
          <wp:inline distT="0" distB="0" distL="0" distR="0" wp14:anchorId="59F77FA2" wp14:editId="06E84A4A">
            <wp:extent cx="5114925" cy="263588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1"/>
                    <a:stretch>
                      <a:fillRect/>
                    </a:stretch>
                  </pic:blipFill>
                  <pic:spPr>
                    <a:xfrm>
                      <a:off x="0" y="0"/>
                      <a:ext cx="5136622" cy="2647469"/>
                    </a:xfrm>
                    <a:prstGeom prst="rect">
                      <a:avLst/>
                    </a:prstGeom>
                  </pic:spPr>
                </pic:pic>
              </a:graphicData>
            </a:graphic>
          </wp:inline>
        </w:drawing>
      </w:r>
    </w:p>
    <w:p w14:paraId="13FA80C4" w14:textId="1CC5C4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3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39" w:name="_Toc36718830"/>
      <w:bookmarkStart w:id="140" w:name="_Toc36718892"/>
      <w:bookmarkStart w:id="141" w:name="_Toc36719006"/>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39"/>
      <w:bookmarkEnd w:id="140"/>
      <w:bookmarkEnd w:id="141"/>
    </w:p>
    <w:p w14:paraId="598060EA" w14:textId="0B90A878"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快速接入云平台建立通信，本设计使用了机智云提供的开源框架。该框架不但集合了A</w:t>
      </w:r>
      <w:r w:rsidRPr="000115ED">
        <w:rPr>
          <w:rFonts w:ascii="宋体" w:hAnsi="宋体"/>
          <w:color w:val="000000" w:themeColor="text1"/>
          <w:szCs w:val="24"/>
        </w:rPr>
        <w:t>PP</w:t>
      </w:r>
      <w:r w:rsidRPr="000115ED">
        <w:rPr>
          <w:rFonts w:ascii="宋体" w:hAnsi="宋体" w:hint="eastAsia"/>
          <w:color w:val="000000" w:themeColor="text1"/>
          <w:szCs w:val="24"/>
        </w:rPr>
        <w:t>与机智云数据点通信的协议，还含有设备与A</w:t>
      </w:r>
      <w:r w:rsidRPr="000115ED">
        <w:rPr>
          <w:rFonts w:ascii="宋体" w:hAnsi="宋体"/>
          <w:color w:val="000000" w:themeColor="text1"/>
          <w:szCs w:val="24"/>
        </w:rPr>
        <w:t>PP</w:t>
      </w:r>
      <w:r w:rsidRPr="000115ED">
        <w:rPr>
          <w:rFonts w:ascii="宋体" w:hAnsi="宋体" w:hint="eastAsia"/>
          <w:color w:val="000000" w:themeColor="text1"/>
          <w:szCs w:val="24"/>
        </w:rPr>
        <w:t>通信的协议，包括设备配置入网的softAP与AirLink两种模式，因此开发APP的主要工作只需是进行一些简单的代码修改和U</w:t>
      </w:r>
      <w:r w:rsidRPr="000115ED">
        <w:rPr>
          <w:rFonts w:ascii="宋体" w:hAnsi="宋体"/>
          <w:color w:val="000000" w:themeColor="text1"/>
          <w:szCs w:val="24"/>
        </w:rPr>
        <w:t>I</w:t>
      </w:r>
      <w:r w:rsidRPr="000115ED">
        <w:rPr>
          <w:rFonts w:ascii="宋体" w:hAnsi="宋体" w:hint="eastAsia"/>
          <w:color w:val="000000" w:themeColor="text1"/>
          <w:szCs w:val="24"/>
        </w:rPr>
        <w:t>设计，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14</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54EE1959"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4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3F06D9F7"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15</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lastRenderedPageBreak/>
        <w:drawing>
          <wp:inline distT="0" distB="0" distL="0" distR="0" wp14:anchorId="26B767E7" wp14:editId="6519D1AC">
            <wp:extent cx="2619375" cy="3028950"/>
            <wp:effectExtent l="0" t="0" r="952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51952" cy="3066621"/>
                    </a:xfrm>
                    <a:prstGeom prst="rect">
                      <a:avLst/>
                    </a:prstGeom>
                    <a:noFill/>
                    <a:ln>
                      <a:noFill/>
                    </a:ln>
                  </pic:spPr>
                </pic:pic>
              </a:graphicData>
            </a:graphic>
          </wp:inline>
        </w:drawing>
      </w:r>
    </w:p>
    <w:p w14:paraId="3C4FCC12" w14:textId="763CEDB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5 </w:t>
      </w:r>
      <w:r w:rsidRPr="000115ED">
        <w:rPr>
          <w:rFonts w:ascii="宋体" w:hAnsi="宋体" w:hint="eastAsia"/>
          <w:color w:val="000000" w:themeColor="text1"/>
          <w:sz w:val="21"/>
          <w:szCs w:val="21"/>
        </w:rPr>
        <w:t>用户登录界面</w:t>
      </w:r>
    </w:p>
    <w:p w14:paraId="5C549B1D" w14:textId="23D749D0"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16</w:t>
      </w:r>
      <w:r w:rsidRPr="000115ED">
        <w:rPr>
          <w:rFonts w:hint="eastAsia"/>
          <w:color w:val="000000" w:themeColor="text1"/>
        </w:rPr>
        <w:t>所示，监测控制界面使用了Edit</w:t>
      </w:r>
      <w:r w:rsidRPr="000115ED">
        <w:rPr>
          <w:color w:val="000000" w:themeColor="text1"/>
        </w:rPr>
        <w:t>T</w:t>
      </w:r>
      <w:r w:rsidRPr="000115ED">
        <w:rPr>
          <w:rFonts w:hint="eastAsia"/>
          <w:color w:val="000000" w:themeColor="text1"/>
        </w:rPr>
        <w:t>ext控件、Image</w:t>
      </w:r>
      <w:r w:rsidRPr="000115ED">
        <w:rPr>
          <w:color w:val="000000" w:themeColor="text1"/>
        </w:rPr>
        <w:t>V</w:t>
      </w:r>
      <w:r w:rsidRPr="000115ED">
        <w:rPr>
          <w:rFonts w:hint="eastAsia"/>
          <w:color w:val="000000" w:themeColor="text1"/>
        </w:rPr>
        <w:t>iew控件、</w:t>
      </w:r>
      <w:r w:rsidRPr="000115ED">
        <w:rPr>
          <w:color w:val="000000" w:themeColor="text1"/>
        </w:rPr>
        <w:t>S</w:t>
      </w:r>
      <w:r w:rsidRPr="000115ED">
        <w:rPr>
          <w:rFonts w:hint="eastAsia"/>
          <w:color w:val="000000" w:themeColor="text1"/>
        </w:rPr>
        <w:t>witch控件、Seek</w:t>
      </w:r>
      <w:r w:rsidRPr="000115ED">
        <w:rPr>
          <w:color w:val="000000" w:themeColor="text1"/>
        </w:rPr>
        <w:t>B</w:t>
      </w:r>
      <w:r w:rsidRPr="000115ED">
        <w:rPr>
          <w:rFonts w:hint="eastAsia"/>
          <w:color w:val="000000" w:themeColor="text1"/>
        </w:rPr>
        <w:t>ar控件等。在工程的X</w:t>
      </w:r>
      <w:r w:rsidRPr="000115ED">
        <w:rPr>
          <w:color w:val="000000" w:themeColor="text1"/>
        </w:rPr>
        <w:t>ML</w:t>
      </w:r>
      <w:r w:rsidRPr="000115ED">
        <w:rPr>
          <w:rFonts w:hint="eastAsia"/>
          <w:color w:val="000000" w:themeColor="text1"/>
        </w:rPr>
        <w:t>文件中可以设置控件属性，比如文字大小、控件颜色、控件背景、控件高度与宽度、控件之间的布局关系等。布局使用了两种较常用的线性布局（</w:t>
      </w:r>
      <w:r w:rsidRPr="000115ED">
        <w:rPr>
          <w:rFonts w:hint="eastAsia"/>
          <w:color w:val="000000" w:themeColor="text1"/>
          <w:shd w:val="clear" w:color="auto" w:fill="FFFFFF"/>
        </w:rPr>
        <w:t>LinearLayout</w:t>
      </w:r>
      <w:r w:rsidRPr="000115ED">
        <w:rPr>
          <w:rFonts w:hint="eastAsia"/>
          <w:color w:val="000000" w:themeColor="text1"/>
        </w:rPr>
        <w:t>）和相对布局</w:t>
      </w:r>
      <w:r w:rsidRPr="000115ED">
        <w:rPr>
          <w:rFonts w:hint="eastAsia"/>
          <w:color w:val="000000" w:themeColor="text1"/>
          <w:shd w:val="clear" w:color="auto" w:fill="FFFFFF"/>
        </w:rPr>
        <w:t>RelativeLayou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15988220">
            <wp:extent cx="2643505" cy="3124835"/>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4"/>
                    <a:stretch>
                      <a:fillRect/>
                    </a:stretch>
                  </pic:blipFill>
                  <pic:spPr>
                    <a:xfrm>
                      <a:off x="0" y="0"/>
                      <a:ext cx="2670356" cy="3156603"/>
                    </a:xfrm>
                    <a:prstGeom prst="rect">
                      <a:avLst/>
                    </a:prstGeom>
                  </pic:spPr>
                </pic:pic>
              </a:graphicData>
            </a:graphic>
          </wp:inline>
        </w:drawing>
      </w:r>
    </w:p>
    <w:p w14:paraId="1B4C2764" w14:textId="0CABDB4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6 </w:t>
      </w:r>
      <w:r w:rsidRPr="000115ED">
        <w:rPr>
          <w:rFonts w:ascii="宋体" w:hAnsi="宋体" w:hint="eastAsia"/>
          <w:color w:val="000000" w:themeColor="text1"/>
          <w:sz w:val="21"/>
          <w:szCs w:val="21"/>
        </w:rPr>
        <w:t>监测控制界面</w:t>
      </w:r>
    </w:p>
    <w:p w14:paraId="538FD99B" w14:textId="2289D1B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w:t>
      </w:r>
      <w:r w:rsidRPr="000115ED">
        <w:rPr>
          <w:rFonts w:ascii="宋体" w:hAnsi="宋体" w:hint="eastAsia"/>
          <w:color w:val="000000" w:themeColor="text1"/>
          <w:szCs w:val="24"/>
        </w:rPr>
        <w:lastRenderedPageBreak/>
        <w:t>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7</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5"/>
                    <a:stretch>
                      <a:fillRect/>
                    </a:stretch>
                  </pic:blipFill>
                  <pic:spPr>
                    <a:xfrm>
                      <a:off x="0" y="0"/>
                      <a:ext cx="5274310" cy="1896110"/>
                    </a:xfrm>
                    <a:prstGeom prst="rect">
                      <a:avLst/>
                    </a:prstGeom>
                  </pic:spPr>
                </pic:pic>
              </a:graphicData>
            </a:graphic>
          </wp:inline>
        </w:drawing>
      </w:r>
    </w:p>
    <w:p w14:paraId="079CD05F" w14:textId="21B9DAD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7 </w:t>
      </w:r>
      <w:r w:rsidRPr="000115ED">
        <w:rPr>
          <w:rFonts w:ascii="宋体" w:hAnsi="宋体" w:hint="eastAsia"/>
          <w:color w:val="000000" w:themeColor="text1"/>
          <w:sz w:val="21"/>
          <w:szCs w:val="21"/>
        </w:rPr>
        <w:t>下发数据代码</w:t>
      </w:r>
    </w:p>
    <w:p w14:paraId="25F26E6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其中key是准备写入数据的数据点对应的标识名，value是要发送的数据值，key与value存储在Concurrent</w:t>
      </w:r>
      <w:r w:rsidRPr="000115ED">
        <w:rPr>
          <w:rFonts w:ascii="宋体" w:hAnsi="宋体"/>
          <w:color w:val="000000" w:themeColor="text1"/>
          <w:szCs w:val="24"/>
        </w:rPr>
        <w:t>H</w:t>
      </w:r>
      <w:r w:rsidRPr="000115ED">
        <w:rPr>
          <w:rFonts w:ascii="宋体" w:hAnsi="宋体" w:hint="eastAsia"/>
          <w:color w:val="000000" w:themeColor="text1"/>
          <w:szCs w:val="24"/>
        </w:rPr>
        <w:t>ashMap中，保证线程安全并提高并发传输能力。而sn是传输数据协议的命令序号，用于回调时判断数据是否成功发送。</w:t>
      </w:r>
    </w:p>
    <w:p w14:paraId="60815CF9" w14:textId="1941003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作为全局配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8</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6"/>
                    <a:stretch>
                      <a:fillRect/>
                    </a:stretch>
                  </pic:blipFill>
                  <pic:spPr>
                    <a:xfrm>
                      <a:off x="0" y="0"/>
                      <a:ext cx="4400550" cy="3490091"/>
                    </a:xfrm>
                    <a:prstGeom prst="rect">
                      <a:avLst/>
                    </a:prstGeom>
                  </pic:spPr>
                </pic:pic>
              </a:graphicData>
            </a:graphic>
          </wp:inline>
        </w:drawing>
      </w:r>
    </w:p>
    <w:p w14:paraId="5A60C3E4" w14:textId="018B93F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8 </w:t>
      </w:r>
      <w:r w:rsidRPr="000115ED">
        <w:rPr>
          <w:rFonts w:ascii="宋体" w:hAnsi="宋体" w:hint="eastAsia"/>
          <w:color w:val="000000" w:themeColor="text1"/>
          <w:sz w:val="21"/>
          <w:szCs w:val="21"/>
        </w:rPr>
        <w:t>全局配置文件</w:t>
      </w:r>
    </w:p>
    <w:p w14:paraId="630E9E3E" w14:textId="2A32331D"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lastRenderedPageBreak/>
        <w:t>根据图</w:t>
      </w:r>
      <w:r w:rsidR="00D931F3" w:rsidRPr="000115ED">
        <w:rPr>
          <w:color w:val="000000" w:themeColor="text1"/>
        </w:rPr>
        <w:t>4</w:t>
      </w:r>
      <w:r w:rsidRPr="000115ED">
        <w:rPr>
          <w:color w:val="000000" w:themeColor="text1"/>
        </w:rPr>
        <w:t>-18</w:t>
      </w:r>
      <w:r w:rsidRPr="000115ED">
        <w:rPr>
          <w:rFonts w:hint="eastAsia"/>
          <w:color w:val="000000" w:themeColor="text1"/>
        </w:rPr>
        <w:t>我们可以看到appId、app</w:t>
      </w:r>
      <w:r w:rsidRPr="000115ED">
        <w:rPr>
          <w:color w:val="000000" w:themeColor="text1"/>
        </w:rPr>
        <w:t>S</w:t>
      </w:r>
      <w:r w:rsidRPr="000115ED">
        <w:rPr>
          <w:rFonts w:hint="eastAsia"/>
          <w:color w:val="000000" w:themeColor="text1"/>
        </w:rPr>
        <w:t>ecert、productKey、product</w:t>
      </w:r>
      <w:r w:rsidRPr="000115ED">
        <w:rPr>
          <w:color w:val="000000" w:themeColor="text1"/>
        </w:rPr>
        <w:t>S</w:t>
      </w:r>
      <w:r w:rsidRPr="000115ED">
        <w:rPr>
          <w:rFonts w:hint="eastAsia"/>
          <w:color w:val="000000" w:themeColor="text1"/>
        </w:rPr>
        <w:t>ecret这四个参数是必须要填写的，其他的参数可以选填。其中AppId是应用标识码，当开发者需要为一款产品开发应用时，平台会自动为其生成一个appId并自动关联设备。app</w:t>
      </w:r>
      <w:r w:rsidRPr="000115ED">
        <w:rPr>
          <w:color w:val="000000" w:themeColor="text1"/>
        </w:rPr>
        <w:t>S</w:t>
      </w:r>
      <w:r w:rsidRPr="000115ED">
        <w:rPr>
          <w:rFonts w:hint="eastAsia"/>
          <w:color w:val="000000" w:themeColor="text1"/>
        </w:rPr>
        <w:t>ecert是应用密匙，与appId一起生成。productKey是产品唯一标识码，开发者通过机智云平台创建新</w:t>
      </w:r>
      <w:r w:rsidR="007E505B" w:rsidRPr="000115ED">
        <w:rPr>
          <w:rFonts w:hint="eastAsia"/>
          <w:color w:val="000000" w:themeColor="text1"/>
        </w:rPr>
        <w:t>的</w:t>
      </w:r>
      <w:r w:rsidRPr="000115ED">
        <w:rPr>
          <w:rFonts w:hint="eastAsia"/>
          <w:color w:val="000000" w:themeColor="text1"/>
        </w:rPr>
        <w:t>产品后，</w:t>
      </w:r>
      <w:r w:rsidR="007E505B" w:rsidRPr="000115ED">
        <w:rPr>
          <w:rFonts w:hint="eastAsia"/>
          <w:color w:val="000000" w:themeColor="text1"/>
        </w:rPr>
        <w:t>会</w:t>
      </w:r>
      <w:r w:rsidRPr="000115ED">
        <w:rPr>
          <w:rFonts w:hint="eastAsia"/>
          <w:color w:val="000000" w:themeColor="text1"/>
        </w:rPr>
        <w:t>随机生成的</w:t>
      </w:r>
      <w:r w:rsidRPr="000115ED">
        <w:rPr>
          <w:color w:val="000000" w:themeColor="text1"/>
        </w:rPr>
        <w:t>32</w:t>
      </w:r>
      <w:r w:rsidRPr="000115ED">
        <w:rPr>
          <w:rFonts w:hint="eastAsia"/>
          <w:color w:val="000000" w:themeColor="text1"/>
        </w:rPr>
        <w:t>位字符串，将productKey写入主控设备以后，</w:t>
      </w:r>
      <w:r w:rsidR="007E505B" w:rsidRPr="000115ED">
        <w:rPr>
          <w:rFonts w:hint="eastAsia"/>
          <w:color w:val="000000" w:themeColor="text1"/>
        </w:rPr>
        <w:t>平台会</w:t>
      </w:r>
      <w:r w:rsidRPr="000115ED">
        <w:rPr>
          <w:rFonts w:hint="eastAsia"/>
          <w:color w:val="000000" w:themeColor="text1"/>
        </w:rPr>
        <w:t>通过此标识码对设备进行识别并自动完成注册。product</w:t>
      </w:r>
      <w:r w:rsidRPr="000115ED">
        <w:rPr>
          <w:color w:val="000000" w:themeColor="text1"/>
        </w:rPr>
        <w:t>S</w:t>
      </w:r>
      <w:r w:rsidRPr="000115ED">
        <w:rPr>
          <w:rFonts w:hint="eastAsia"/>
          <w:color w:val="000000" w:themeColor="text1"/>
        </w:rPr>
        <w:t>ecret和productKey有同样功能，也起着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42" w:name="_Toc36718831"/>
      <w:bookmarkStart w:id="143" w:name="_Toc36718893"/>
      <w:bookmarkStart w:id="144" w:name="_Toc36719007"/>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42"/>
      <w:bookmarkEnd w:id="143"/>
      <w:bookmarkEnd w:id="144"/>
    </w:p>
    <w:p w14:paraId="7B837E94" w14:textId="5C425D9E" w:rsidR="00140F7A" w:rsidRPr="000115ED" w:rsidRDefault="002D19E8" w:rsidP="00140F7A">
      <w:pPr>
        <w:pStyle w:val="21"/>
        <w:ind w:firstLine="480"/>
        <w:rPr>
          <w:color w:val="000000" w:themeColor="text1"/>
        </w:rPr>
      </w:pPr>
      <w:bookmarkStart w:id="145" w:name="_Toc36718832"/>
      <w:bookmarkStart w:id="146" w:name="_Toc36718894"/>
      <w:bookmarkStart w:id="147" w:name="_Toc36719008"/>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5"/>
      <w:bookmarkEnd w:id="146"/>
      <w:bookmarkEnd w:id="147"/>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我们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7"/>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3CEC30AC"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我们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虚拟设备中，分别填入测试下发的数据点的数据，之后点击“推送”按钮向A</w:t>
      </w:r>
      <w:r w:rsidRPr="000115ED">
        <w:rPr>
          <w:rFonts w:ascii="宋体" w:hAnsi="宋体"/>
          <w:color w:val="000000" w:themeColor="text1"/>
          <w:szCs w:val="24"/>
        </w:rPr>
        <w:t>PP</w:t>
      </w:r>
      <w:r w:rsidRPr="000115ED">
        <w:rPr>
          <w:rFonts w:ascii="宋体" w:hAnsi="宋体" w:hint="eastAsia"/>
          <w:color w:val="000000" w:themeColor="text1"/>
          <w:szCs w:val="24"/>
        </w:rPr>
        <w:t>下发数据。其中虚拟设备下发的各数据点的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手机A</w:t>
      </w:r>
      <w:r w:rsidRPr="000115ED">
        <w:rPr>
          <w:rFonts w:ascii="宋体" w:hAnsi="宋体"/>
          <w:color w:val="000000" w:themeColor="text1"/>
          <w:szCs w:val="24"/>
        </w:rPr>
        <w:t>PP</w:t>
      </w:r>
      <w:r w:rsidRPr="000115ED">
        <w:rPr>
          <w:rFonts w:ascii="宋体" w:hAnsi="宋体" w:hint="eastAsia"/>
          <w:color w:val="000000" w:themeColor="text1"/>
          <w:szCs w:val="24"/>
        </w:rPr>
        <w:t>端接收的数据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2A147E9" w14:textId="1E02CB8E"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lastRenderedPageBreak/>
        <w:t xml:space="preserve"> </w:t>
      </w:r>
      <w:r w:rsidRPr="000115ED">
        <w:rPr>
          <w:color w:val="000000" w:themeColor="text1"/>
        </w:rPr>
        <w:t xml:space="preserve"> </w:t>
      </w:r>
      <w:r w:rsidRPr="000115ED">
        <w:rPr>
          <w:noProof/>
          <w:color w:val="000000" w:themeColor="text1"/>
        </w:rPr>
        <w:drawing>
          <wp:inline distT="0" distB="0" distL="0" distR="0" wp14:anchorId="7C792101" wp14:editId="4DF42D28">
            <wp:extent cx="2267585" cy="272542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8"/>
                    <a:stretch>
                      <a:fillRect/>
                    </a:stretch>
                  </pic:blipFill>
                  <pic:spPr>
                    <a:xfrm>
                      <a:off x="0" y="0"/>
                      <a:ext cx="2308301" cy="2774119"/>
                    </a:xfrm>
                    <a:prstGeom prst="rect">
                      <a:avLst/>
                    </a:prstGeom>
                  </pic:spPr>
                </pic:pic>
              </a:graphicData>
            </a:graphic>
          </wp:inline>
        </w:drawing>
      </w:r>
      <w:r w:rsidRPr="000115ED">
        <w:rPr>
          <w:color w:val="000000" w:themeColor="text1"/>
        </w:rPr>
        <w:t xml:space="preserve">  </w:t>
      </w:r>
      <w:r w:rsidRPr="000115ED">
        <w:rPr>
          <w:noProof/>
          <w:color w:val="000000" w:themeColor="text1"/>
        </w:rPr>
        <w:drawing>
          <wp:inline distT="0" distB="0" distL="0" distR="0" wp14:anchorId="2B7532DF" wp14:editId="4A2D5899">
            <wp:extent cx="2259330" cy="272542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299292" cy="2773393"/>
                    </a:xfrm>
                    <a:prstGeom prst="rect">
                      <a:avLst/>
                    </a:prstGeom>
                    <a:noFill/>
                    <a:ln>
                      <a:noFill/>
                    </a:ln>
                  </pic:spPr>
                </pic:pic>
              </a:graphicData>
            </a:graphic>
          </wp:inline>
        </w:drawing>
      </w:r>
      <w:r w:rsidR="003724B9" w:rsidRPr="000115ED">
        <w:rPr>
          <w:color w:val="000000" w:themeColor="text1"/>
        </w:rPr>
        <w:t xml:space="preserve"> </w:t>
      </w: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数百次的测试实验以后，发现虚拟设备和手机A</w:t>
      </w:r>
      <w:r w:rsidRPr="000115ED">
        <w:rPr>
          <w:rFonts w:ascii="宋体" w:hAnsi="宋体"/>
          <w:color w:val="000000" w:themeColor="text1"/>
          <w:szCs w:val="24"/>
        </w:rPr>
        <w:t>PP</w:t>
      </w:r>
      <w:r w:rsidRPr="000115ED">
        <w:rPr>
          <w:rFonts w:ascii="宋体" w:hAnsi="宋体" w:hint="eastAsia"/>
          <w:color w:val="000000" w:themeColor="text1"/>
          <w:szCs w:val="24"/>
        </w:rPr>
        <w:t>的各数据点完全一致，符合本系统功能要求。</w:t>
      </w:r>
    </w:p>
    <w:p w14:paraId="69343F06" w14:textId="350F26FF" w:rsidR="00140F7A" w:rsidRPr="000115ED" w:rsidRDefault="002D19E8" w:rsidP="00140F7A">
      <w:pPr>
        <w:pStyle w:val="21"/>
        <w:ind w:left="360" w:firstLine="480"/>
        <w:rPr>
          <w:color w:val="000000" w:themeColor="text1"/>
        </w:rPr>
      </w:pPr>
      <w:bookmarkStart w:id="148" w:name="_Toc36718833"/>
      <w:bookmarkStart w:id="149" w:name="_Toc36718895"/>
      <w:bookmarkStart w:id="150" w:name="_Toc36719009"/>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48"/>
      <w:bookmarkEnd w:id="149"/>
      <w:bookmarkEnd w:id="150"/>
    </w:p>
    <w:p w14:paraId="1462C54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调试后，能够确定手机A</w:t>
      </w:r>
      <w:r w:rsidRPr="000115ED">
        <w:rPr>
          <w:rFonts w:ascii="宋体" w:hAnsi="宋体"/>
          <w:color w:val="000000" w:themeColor="text1"/>
          <w:szCs w:val="24"/>
        </w:rPr>
        <w:t>PP</w:t>
      </w:r>
      <w:r w:rsidRPr="000115ED">
        <w:rPr>
          <w:rFonts w:ascii="宋体" w:hAnsi="宋体" w:hint="eastAsia"/>
          <w:color w:val="000000" w:themeColor="text1"/>
          <w:szCs w:val="24"/>
        </w:rPr>
        <w:t>端和云端的数据通信正常。在此基础上验证整个系统的功能是否符合预期的要求，确保数据能够准确传输，保证农业检测控制系统的可靠性和实用性。测试分为以下几个部分</w:t>
      </w:r>
      <w:r w:rsidRPr="000115ED">
        <w:rPr>
          <w:rFonts w:ascii="宋体" w:hAnsi="宋体"/>
          <w:color w:val="000000" w:themeColor="text1"/>
          <w:szCs w:val="24"/>
        </w:rPr>
        <w:t>:</w:t>
      </w:r>
    </w:p>
    <w:p w14:paraId="78D61C60" w14:textId="4EA338F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对农业检测控制系统进行功能测试与稳定性测试，设备能够可靠工作是整个控制系统正常工作的基础，一旦出现问题或者故障会使整个系统瘫痪，因此设备测试是重中之重。设备端各项功能测试包括：报警测试、显示屏页面测试等。稳定性测试主要用于检验设备能否长时间正常工作，让设备持续几天处于开机状态下是否会出现死机、重启等问题。</w:t>
      </w:r>
    </w:p>
    <w:p w14:paraId="490B8988" w14:textId="552CA816"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在不同的网络状态下测试A</w:t>
      </w:r>
      <w:r w:rsidRPr="000115ED">
        <w:rPr>
          <w:rFonts w:ascii="宋体" w:hAnsi="宋体"/>
          <w:color w:val="000000" w:themeColor="text1"/>
          <w:szCs w:val="24"/>
        </w:rPr>
        <w:t>PP</w:t>
      </w:r>
      <w:r w:rsidRPr="000115ED">
        <w:rPr>
          <w:rFonts w:ascii="宋体" w:hAnsi="宋体" w:hint="eastAsia"/>
          <w:color w:val="000000" w:themeColor="text1"/>
          <w:szCs w:val="24"/>
        </w:rPr>
        <w:t>与农业检测控制系统设备的通信。测试手机分别在接入局域网和4</w:t>
      </w:r>
      <w:r w:rsidRPr="000115ED">
        <w:rPr>
          <w:rFonts w:ascii="宋体" w:hAnsi="宋体"/>
          <w:color w:val="000000" w:themeColor="text1"/>
          <w:szCs w:val="24"/>
        </w:rPr>
        <w:t>G</w:t>
      </w:r>
      <w:r w:rsidRPr="000115ED">
        <w:rPr>
          <w:rFonts w:ascii="宋体" w:hAnsi="宋体" w:hint="eastAsia"/>
          <w:color w:val="000000" w:themeColor="text1"/>
          <w:szCs w:val="24"/>
        </w:rPr>
        <w:t>网络情况下能否与设备正常通信。</w:t>
      </w:r>
    </w:p>
    <w:p w14:paraId="5AA80D95" w14:textId="43B722AD"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测试系统通信的稳定性与成功率。主要包括测试设备断网后重新连接的成功率、A</w:t>
      </w:r>
      <w:r w:rsidRPr="000115ED">
        <w:rPr>
          <w:rFonts w:ascii="宋体" w:hAnsi="宋体"/>
          <w:color w:val="000000" w:themeColor="text1"/>
          <w:szCs w:val="24"/>
        </w:rPr>
        <w:t>PP</w:t>
      </w:r>
      <w:r w:rsidRPr="000115ED">
        <w:rPr>
          <w:rFonts w:ascii="宋体" w:hAnsi="宋体" w:hint="eastAsia"/>
          <w:color w:val="000000" w:themeColor="text1"/>
          <w:szCs w:val="24"/>
        </w:rPr>
        <w:t>正确接收设备端发送数据的成功率以及设备端正确接收A</w:t>
      </w:r>
      <w:r w:rsidRPr="000115ED">
        <w:rPr>
          <w:rFonts w:ascii="宋体" w:hAnsi="宋体"/>
          <w:color w:val="000000" w:themeColor="text1"/>
          <w:szCs w:val="24"/>
        </w:rPr>
        <w:t>PP</w:t>
      </w:r>
      <w:r w:rsidRPr="000115ED">
        <w:rPr>
          <w:rFonts w:ascii="宋体" w:hAnsi="宋体" w:hint="eastAsia"/>
          <w:color w:val="000000" w:themeColor="text1"/>
          <w:szCs w:val="24"/>
        </w:rPr>
        <w:t>端数据的成功率。</w:t>
      </w:r>
    </w:p>
    <w:p w14:paraId="24B2E06A" w14:textId="770807AA"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功能测试。主要测试设备检测控制模块的功能，包括能否实时的显</w:t>
      </w:r>
      <w:r w:rsidR="00140F7A" w:rsidRPr="000115ED">
        <w:rPr>
          <w:rFonts w:ascii="宋体" w:hAnsi="宋体" w:hint="eastAsia"/>
          <w:color w:val="000000" w:themeColor="text1"/>
          <w:szCs w:val="24"/>
        </w:rPr>
        <w:lastRenderedPageBreak/>
        <w:t>示设备端发送的数据，能否控制继电器的动作，能否准确设置传感器的阈值等。</w:t>
      </w:r>
    </w:p>
    <w:p w14:paraId="7D57FCE0" w14:textId="42BF82D6" w:rsidR="00140F7A" w:rsidRPr="000115ED" w:rsidRDefault="002D19E8" w:rsidP="00140F7A">
      <w:pPr>
        <w:pStyle w:val="21"/>
        <w:ind w:firstLine="480"/>
        <w:rPr>
          <w:color w:val="000000" w:themeColor="text1"/>
        </w:rPr>
      </w:pPr>
      <w:bookmarkStart w:id="151" w:name="_Toc36718834"/>
      <w:bookmarkStart w:id="152" w:name="_Toc36718896"/>
      <w:bookmarkStart w:id="153" w:name="_Toc36719010"/>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与分析</w:t>
      </w:r>
      <w:bookmarkEnd w:id="151"/>
      <w:bookmarkEnd w:id="152"/>
      <w:bookmarkEnd w:id="153"/>
    </w:p>
    <w:p w14:paraId="338D0A5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对进行的测试结果进行了统计分析：</w:t>
      </w:r>
    </w:p>
    <w:p w14:paraId="44D1C9D3" w14:textId="0A59E39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一、虚拟设备测试时数据在双向之间传输无误，进而验证了A</w:t>
      </w:r>
      <w:r w:rsidRPr="000115ED">
        <w:rPr>
          <w:rFonts w:ascii="宋体" w:hAnsi="宋体"/>
          <w:color w:val="000000" w:themeColor="text1"/>
          <w:szCs w:val="24"/>
        </w:rPr>
        <w:t>PP</w:t>
      </w:r>
      <w:r w:rsidRPr="000115ED">
        <w:rPr>
          <w:rFonts w:ascii="宋体" w:hAnsi="宋体" w:hint="eastAsia"/>
          <w:color w:val="000000" w:themeColor="text1"/>
          <w:szCs w:val="24"/>
        </w:rPr>
        <w:t>与云平台之间的数据传输是可靠的。</w:t>
      </w:r>
    </w:p>
    <w:p w14:paraId="3F387BEB" w14:textId="0432590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二、如图</w:t>
      </w:r>
      <w:r w:rsidR="00D931F3" w:rsidRPr="000115ED">
        <w:rPr>
          <w:rFonts w:ascii="宋体" w:hAnsi="宋体"/>
          <w:color w:val="000000" w:themeColor="text1"/>
          <w:szCs w:val="24"/>
        </w:rPr>
        <w:t>5</w:t>
      </w:r>
      <w:r w:rsidRPr="000115ED">
        <w:rPr>
          <w:rFonts w:ascii="宋体" w:hAnsi="宋体"/>
          <w:color w:val="000000" w:themeColor="text1"/>
          <w:szCs w:val="24"/>
        </w:rPr>
        <w:t>-3</w:t>
      </w:r>
      <w:r w:rsidRPr="000115ED">
        <w:rPr>
          <w:rFonts w:ascii="宋体" w:hAnsi="宋体" w:hint="eastAsia"/>
          <w:color w:val="000000" w:themeColor="text1"/>
          <w:szCs w:val="24"/>
        </w:rPr>
        <w:t>所示，当农业检测控制系统处于手动模式时，手机A</w:t>
      </w:r>
      <w:r w:rsidRPr="000115ED">
        <w:rPr>
          <w:rFonts w:ascii="宋体" w:hAnsi="宋体"/>
          <w:color w:val="000000" w:themeColor="text1"/>
          <w:szCs w:val="24"/>
        </w:rPr>
        <w:t>PP</w:t>
      </w:r>
      <w:r w:rsidRPr="000115ED">
        <w:rPr>
          <w:rFonts w:ascii="宋体" w:hAnsi="宋体" w:hint="eastAsia"/>
          <w:color w:val="000000" w:themeColor="text1"/>
          <w:szCs w:val="24"/>
        </w:rPr>
        <w:t>端能够控制继电器进而控制灯和蜂鸣器，且O</w:t>
      </w:r>
      <w:r w:rsidRPr="000115ED">
        <w:rPr>
          <w:rFonts w:ascii="宋体" w:hAnsi="宋体"/>
          <w:color w:val="000000" w:themeColor="text1"/>
          <w:szCs w:val="24"/>
        </w:rPr>
        <w:t>LED</w:t>
      </w:r>
      <w:r w:rsidRPr="000115ED">
        <w:rPr>
          <w:rFonts w:ascii="宋体" w:hAnsi="宋体" w:hint="eastAsia"/>
          <w:color w:val="000000" w:themeColor="text1"/>
          <w:szCs w:val="24"/>
        </w:rPr>
        <w:t>上能够正常显示温湿度以及光照强度数据。在自动模式下，若数据超过设定阈值则会自动发出警报，</w:t>
      </w:r>
      <w:r w:rsidRPr="000115ED">
        <w:rPr>
          <w:rFonts w:ascii="宋体" w:hAnsi="宋体"/>
          <w:color w:val="000000" w:themeColor="text1"/>
          <w:szCs w:val="24"/>
        </w:rPr>
        <w:t>OLED</w:t>
      </w:r>
      <w:r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3F6B2B1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三、当A</w:t>
      </w:r>
      <w:r w:rsidRPr="000115ED">
        <w:rPr>
          <w:rFonts w:ascii="宋体" w:hAnsi="宋体"/>
          <w:color w:val="000000" w:themeColor="text1"/>
          <w:szCs w:val="24"/>
        </w:rPr>
        <w:t>PP</w:t>
      </w:r>
      <w:r w:rsidRPr="000115ED">
        <w:rPr>
          <w:rFonts w:ascii="宋体" w:hAnsi="宋体" w:hint="eastAsia"/>
          <w:color w:val="000000" w:themeColor="text1"/>
          <w:szCs w:val="24"/>
        </w:rPr>
        <w:t>和设备接入同一个局域网时，即使所连接的路由器没有网络也不影响A</w:t>
      </w:r>
      <w:r w:rsidRPr="000115ED">
        <w:rPr>
          <w:rFonts w:ascii="宋体" w:hAnsi="宋体"/>
          <w:color w:val="000000" w:themeColor="text1"/>
          <w:szCs w:val="24"/>
        </w:rPr>
        <w:t>PP</w:t>
      </w:r>
      <w:r w:rsidRPr="000115ED">
        <w:rPr>
          <w:rFonts w:ascii="宋体" w:hAnsi="宋体" w:hint="eastAsia"/>
          <w:color w:val="000000" w:themeColor="text1"/>
          <w:szCs w:val="24"/>
        </w:rPr>
        <w:t>对设备的控制；当A</w:t>
      </w:r>
      <w:r w:rsidRPr="000115ED">
        <w:rPr>
          <w:rFonts w:ascii="宋体" w:hAnsi="宋体"/>
          <w:color w:val="000000" w:themeColor="text1"/>
          <w:szCs w:val="24"/>
        </w:rPr>
        <w:t>PP</w:t>
      </w:r>
      <w:r w:rsidRPr="000115ED">
        <w:rPr>
          <w:rFonts w:ascii="宋体" w:hAnsi="宋体" w:hint="eastAsia"/>
          <w:color w:val="000000" w:themeColor="text1"/>
          <w:szCs w:val="24"/>
        </w:rPr>
        <w:t>与设备不属于一个局域网时，手机通过4</w:t>
      </w:r>
      <w:r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Pr="000115ED">
        <w:rPr>
          <w:rFonts w:ascii="宋体" w:hAnsi="宋体" w:hint="eastAsia"/>
          <w:color w:val="000000" w:themeColor="text1"/>
          <w:szCs w:val="24"/>
        </w:rPr>
        <w:t>或者W</w:t>
      </w:r>
      <w:r w:rsidRPr="000115ED">
        <w:rPr>
          <w:rFonts w:ascii="宋体" w:hAnsi="宋体"/>
          <w:color w:val="000000" w:themeColor="text1"/>
          <w:szCs w:val="24"/>
        </w:rPr>
        <w:t>IFI</w:t>
      </w:r>
      <w:r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5E98ACE" w14:textId="27EF830E" w:rsidR="00140F7A" w:rsidRPr="000115ED" w:rsidRDefault="00140F7A" w:rsidP="00140F7A">
      <w:pPr>
        <w:ind w:firstLineChars="200" w:firstLine="480"/>
        <w:rPr>
          <w:color w:val="000000" w:themeColor="text1"/>
          <w:sz w:val="21"/>
          <w:szCs w:val="21"/>
        </w:rPr>
      </w:pPr>
      <w:r w:rsidRPr="000115ED">
        <w:rPr>
          <w:rFonts w:hint="eastAsia"/>
          <w:color w:val="000000" w:themeColor="text1"/>
          <w:szCs w:val="24"/>
        </w:rPr>
        <w:t>四、本设计对农业检测控制系统的通信进行了三个方面的测试，在经过大量次数的测试与统计后得出的数</w:t>
      </w:r>
      <w:r w:rsidRPr="000115ED">
        <w:rPr>
          <w:rFonts w:ascii="宋体" w:hAnsi="宋体" w:hint="eastAsia"/>
          <w:color w:val="000000" w:themeColor="text1"/>
          <w:szCs w:val="24"/>
        </w:rPr>
        <w:t>据如表</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w:t>
      </w:r>
      <w:r w:rsidRPr="000115ED">
        <w:rPr>
          <w:rFonts w:hint="eastAsia"/>
          <w:color w:val="000000" w:themeColor="text1"/>
          <w:szCs w:val="24"/>
        </w:rPr>
        <w:t>，由此可以得出系统的通信是具有很高的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18158B">
        <w:trPr>
          <w:jc w:val="center"/>
        </w:trPr>
        <w:tc>
          <w:tcPr>
            <w:tcW w:w="1914" w:type="dxa"/>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18158B">
        <w:trPr>
          <w:jc w:val="center"/>
        </w:trPr>
        <w:tc>
          <w:tcPr>
            <w:tcW w:w="1914" w:type="dxa"/>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断网重连</w:t>
            </w:r>
          </w:p>
        </w:tc>
        <w:tc>
          <w:tcPr>
            <w:tcW w:w="1347" w:type="dxa"/>
          </w:tcPr>
          <w:p w14:paraId="47871063" w14:textId="77777777" w:rsidR="00140F7A" w:rsidRPr="000115ED" w:rsidRDefault="00140F7A" w:rsidP="0018158B">
            <w:pPr>
              <w:jc w:val="center"/>
              <w:rPr>
                <w:color w:val="000000" w:themeColor="text1"/>
                <w:szCs w:val="24"/>
              </w:rPr>
            </w:pPr>
            <w:r w:rsidRPr="000115ED">
              <w:rPr>
                <w:rFonts w:hint="eastAsia"/>
                <w:color w:val="000000" w:themeColor="text1"/>
                <w:szCs w:val="24"/>
              </w:rPr>
              <w:t>2</w:t>
            </w:r>
            <w:r w:rsidRPr="000115ED">
              <w:rPr>
                <w:color w:val="000000" w:themeColor="text1"/>
                <w:szCs w:val="24"/>
              </w:rPr>
              <w:t>00</w:t>
            </w:r>
          </w:p>
        </w:tc>
        <w:tc>
          <w:tcPr>
            <w:tcW w:w="1701" w:type="dxa"/>
          </w:tcPr>
          <w:p w14:paraId="238C84E7"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7</w:t>
            </w:r>
          </w:p>
        </w:tc>
      </w:tr>
      <w:tr w:rsidR="000115ED" w:rsidRPr="000115ED" w14:paraId="5B77545A" w14:textId="77777777" w:rsidTr="0018158B">
        <w:trPr>
          <w:jc w:val="center"/>
        </w:trPr>
        <w:tc>
          <w:tcPr>
            <w:tcW w:w="1914" w:type="dxa"/>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Pr>
          <w:p w14:paraId="2AD3F86A"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Pr>
          <w:p w14:paraId="20EDBCF9"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9</w:t>
            </w:r>
          </w:p>
        </w:tc>
      </w:tr>
      <w:tr w:rsidR="000115ED" w:rsidRPr="000115ED" w14:paraId="32575CAA" w14:textId="77777777" w:rsidTr="0018158B">
        <w:trPr>
          <w:jc w:val="center"/>
        </w:trPr>
        <w:tc>
          <w:tcPr>
            <w:tcW w:w="1914" w:type="dxa"/>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Pr>
          <w:p w14:paraId="75112A13"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Pr>
          <w:p w14:paraId="2E87FF3C"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8</w:t>
            </w:r>
          </w:p>
        </w:tc>
      </w:tr>
    </w:tbl>
    <w:p w14:paraId="5C8AC49E" w14:textId="693A911E" w:rsidR="00140F7A" w:rsidRPr="000115ED" w:rsidRDefault="00140F7A" w:rsidP="00140F7A">
      <w:pPr>
        <w:ind w:firstLineChars="200" w:firstLine="480"/>
        <w:rPr>
          <w:rFonts w:ascii="宋体" w:hAnsi="宋体"/>
          <w:color w:val="000000" w:themeColor="text1"/>
          <w:szCs w:val="24"/>
        </w:rPr>
      </w:pPr>
      <w:r w:rsidRPr="000115ED">
        <w:rPr>
          <w:rFonts w:hint="eastAsia"/>
          <w:color w:val="000000" w:themeColor="text1"/>
          <w:szCs w:val="24"/>
        </w:rPr>
        <w:lastRenderedPageBreak/>
        <w:t>五、</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进入设备控制界面。此时设备端已经将数据上传到A</w:t>
      </w:r>
      <w:r w:rsidRPr="000115ED">
        <w:rPr>
          <w:rFonts w:ascii="宋体" w:hAnsi="宋体"/>
          <w:color w:val="000000" w:themeColor="text1"/>
          <w:szCs w:val="24"/>
        </w:rPr>
        <w:t>PP</w:t>
      </w:r>
      <w:r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Pr="000115ED">
        <w:rPr>
          <w:rFonts w:ascii="宋体" w:hAnsi="宋体"/>
          <w:color w:val="000000" w:themeColor="text1"/>
          <w:szCs w:val="24"/>
        </w:rPr>
        <w:t>-4</w:t>
      </w:r>
      <w:r w:rsidRPr="000115ED">
        <w:rPr>
          <w:rFonts w:ascii="宋体" w:hAnsi="宋体" w:hint="eastAsia"/>
          <w:color w:val="000000" w:themeColor="text1"/>
          <w:szCs w:val="24"/>
        </w:rPr>
        <w:t>所示，A</w:t>
      </w:r>
      <w:r w:rsidRPr="000115ED">
        <w:rPr>
          <w:rFonts w:ascii="宋体" w:hAnsi="宋体"/>
          <w:color w:val="000000" w:themeColor="text1"/>
          <w:szCs w:val="24"/>
        </w:rPr>
        <w:t>PP</w:t>
      </w:r>
      <w:r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drawing>
          <wp:inline distT="0" distB="0" distL="0" distR="0" wp14:anchorId="09CFA9A4" wp14:editId="7EABA814">
            <wp:extent cx="2501265" cy="28479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2536031" cy="2887560"/>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4" w:name="_Toc36718835"/>
      <w:bookmarkStart w:id="155" w:name="_Toc36718897"/>
      <w:bookmarkStart w:id="156" w:name="_Toc36719011"/>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4"/>
      <w:bookmarkEnd w:id="155"/>
      <w:bookmarkEnd w:id="156"/>
    </w:p>
    <w:p w14:paraId="5D6734DB" w14:textId="3B38C415" w:rsidR="00140F7A" w:rsidRPr="000115ED" w:rsidRDefault="002D19E8" w:rsidP="00140F7A">
      <w:pPr>
        <w:pStyle w:val="21"/>
        <w:ind w:firstLine="480"/>
        <w:rPr>
          <w:color w:val="000000" w:themeColor="text1"/>
        </w:rPr>
      </w:pPr>
      <w:bookmarkStart w:id="157" w:name="_Toc36718836"/>
      <w:bookmarkStart w:id="158" w:name="_Toc36718898"/>
      <w:bookmarkStart w:id="159" w:name="_Toc36719012"/>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57"/>
      <w:bookmarkEnd w:id="158"/>
      <w:bookmarkEnd w:id="159"/>
    </w:p>
    <w:p w14:paraId="5B63AEB7" w14:textId="4A456143"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设计了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与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现代物联网技术和传感器技术的发展，能够实时的监测控制中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4DAE1336" w14:textId="7DC549D9"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制作的手机A</w:t>
      </w:r>
      <w:r w:rsidRPr="000115ED">
        <w:rPr>
          <w:rFonts w:ascii="宋体" w:hAnsi="宋体"/>
          <w:color w:val="000000" w:themeColor="text1"/>
          <w:szCs w:val="24"/>
        </w:rPr>
        <w:t>PP</w:t>
      </w:r>
      <w:r w:rsidRPr="000115ED">
        <w:rPr>
          <w:rFonts w:ascii="宋体" w:hAnsi="宋体" w:hint="eastAsia"/>
          <w:color w:val="000000" w:themeColor="text1"/>
          <w:szCs w:val="24"/>
        </w:rPr>
        <w:t>在功能上分为手动模式和自动模式。</w:t>
      </w:r>
      <w:r w:rsidRPr="000115ED">
        <w:rPr>
          <w:rFonts w:ascii="宋体" w:hAnsi="宋体"/>
          <w:color w:val="000000" w:themeColor="text1"/>
          <w:szCs w:val="24"/>
        </w:rPr>
        <w:t>手机APP在自动模式下，系统将采集的温湿度及光照数据与手机APP上设置的阈值做比较，如果超出则报警，并</w:t>
      </w:r>
      <w:r w:rsidR="00BE1327" w:rsidRPr="000115ED">
        <w:rPr>
          <w:rFonts w:ascii="宋体" w:hAnsi="宋体" w:hint="eastAsia"/>
          <w:color w:val="000000" w:themeColor="text1"/>
          <w:szCs w:val="24"/>
        </w:rPr>
        <w:t>做出</w:t>
      </w:r>
      <w:r w:rsidRPr="000115ED">
        <w:rPr>
          <w:rFonts w:ascii="宋体" w:hAnsi="宋体"/>
          <w:color w:val="000000" w:themeColor="text1"/>
          <w:szCs w:val="24"/>
        </w:rPr>
        <w:t>相应响应。手机APP在手动模式下，可以通过手机</w:t>
      </w:r>
      <w:r w:rsidRPr="000115ED">
        <w:rPr>
          <w:rFonts w:ascii="宋体" w:hAnsi="宋体" w:hint="eastAsia"/>
          <w:color w:val="000000" w:themeColor="text1"/>
          <w:szCs w:val="24"/>
        </w:rPr>
        <w:t>A</w:t>
      </w:r>
      <w:r w:rsidRPr="000115ED">
        <w:rPr>
          <w:rFonts w:ascii="宋体" w:hAnsi="宋体"/>
          <w:color w:val="000000" w:themeColor="text1"/>
          <w:szCs w:val="24"/>
        </w:rPr>
        <w:t>PP远程控制照明灯、继电器、蜂鸣器等。</w:t>
      </w:r>
    </w:p>
    <w:p w14:paraId="2A23DD5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6</w:t>
      </w:r>
      <w:r w:rsidRPr="000115ED">
        <w:rPr>
          <w:rFonts w:ascii="宋体" w:hAnsi="宋体" w:hint="eastAsia"/>
          <w:color w:val="000000" w:themeColor="text1"/>
          <w:szCs w:val="24"/>
        </w:rPr>
        <w:t>）</w:t>
      </w:r>
      <w:r w:rsidRPr="000115ED">
        <w:rPr>
          <w:rFonts w:ascii="宋体" w:hAnsi="宋体"/>
          <w:color w:val="000000" w:themeColor="text1"/>
          <w:szCs w:val="24"/>
        </w:rPr>
        <w:t>对整个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60" w:name="_Toc36718837"/>
      <w:bookmarkStart w:id="161" w:name="_Toc36718899"/>
      <w:bookmarkStart w:id="162" w:name="_Toc36719013"/>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60"/>
      <w:bookmarkEnd w:id="161"/>
      <w:bookmarkEnd w:id="162"/>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5A4005B6"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系统稳定性好</w:t>
      </w:r>
    </w:p>
    <w:p w14:paraId="6527F201"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经过了数据传输测试以及传输成功率的统计分析，测试证明本设计系统数据传输稳定性好。</w:t>
      </w:r>
    </w:p>
    <w:p w14:paraId="487BF6D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lastRenderedPageBreak/>
        <w:t>（3）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通信无距离限制</w:t>
      </w:r>
    </w:p>
    <w:p w14:paraId="35CE60E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端能够正常连接网络，不论距离多远，手机端也能够实现对设备端的检测控制。</w:t>
      </w:r>
    </w:p>
    <w:p w14:paraId="49679C83" w14:textId="2899AB4F" w:rsidR="00140F7A" w:rsidRPr="000115ED" w:rsidRDefault="002D19E8" w:rsidP="00140F7A">
      <w:pPr>
        <w:pStyle w:val="21"/>
        <w:ind w:firstLine="480"/>
        <w:rPr>
          <w:rStyle w:val="a5"/>
          <w:i w:val="0"/>
          <w:iCs w:val="0"/>
          <w:color w:val="000000" w:themeColor="text1"/>
        </w:rPr>
      </w:pPr>
      <w:bookmarkStart w:id="163" w:name="_Toc36718838"/>
      <w:bookmarkStart w:id="164" w:name="_Toc36718900"/>
      <w:bookmarkStart w:id="165" w:name="_Toc36719014"/>
      <w:r w:rsidRPr="000115ED">
        <w:rPr>
          <w:rStyle w:val="a5"/>
          <w:i w:val="0"/>
          <w:iCs w:val="0"/>
          <w:color w:val="000000" w:themeColor="text1"/>
        </w:rPr>
        <w:t>6</w:t>
      </w:r>
      <w:r w:rsidR="00140F7A" w:rsidRPr="000115ED">
        <w:rPr>
          <w:rStyle w:val="a5"/>
          <w:i w:val="0"/>
          <w:iCs w:val="0"/>
          <w:color w:val="000000" w:themeColor="text1"/>
        </w:rPr>
        <w:t>.3 展望</w:t>
      </w:r>
      <w:bookmarkEnd w:id="163"/>
      <w:bookmarkEnd w:id="164"/>
      <w:bookmarkEnd w:id="165"/>
    </w:p>
    <w:p w14:paraId="26EC2256"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完成了设计，并经过实验测试具备了远程检测控制的能力，但是仍然还存在许多问题有待进一步研究：</w:t>
      </w:r>
    </w:p>
    <w:p w14:paraId="4BEE016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系统的功能还不够完善。对应农业环境的检测集中于温度、湿度、光照强度三个层面上，这导致设备获取的环境信息有限，从而无法为用户提供更加全面性的指导建议。</w:t>
      </w:r>
    </w:p>
    <w:p w14:paraId="04B997A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有效的环境调控策略，未来研究需要在调控环境策略方面做更加深入的研究。</w:t>
      </w:r>
    </w:p>
    <w:p w14:paraId="645002F6" w14:textId="6B5CF09F"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时间和工作量的原因，本文只设计了基于Android系统的A</w:t>
      </w:r>
      <w:r w:rsidRPr="000115ED">
        <w:rPr>
          <w:rFonts w:ascii="宋体" w:hAnsi="宋体"/>
          <w:color w:val="000000" w:themeColor="text1"/>
          <w:szCs w:val="24"/>
        </w:rPr>
        <w:t>PP</w:t>
      </w:r>
      <w:r w:rsidRPr="000115ED">
        <w:rPr>
          <w:rFonts w:ascii="宋体" w:hAnsi="宋体" w:hint="eastAsia"/>
          <w:color w:val="000000" w:themeColor="text1"/>
          <w:szCs w:val="24"/>
        </w:rPr>
        <w:t>，未来可以设计基于I</w:t>
      </w:r>
      <w:r w:rsidRPr="000115ED">
        <w:rPr>
          <w:rFonts w:ascii="宋体" w:hAnsi="宋体"/>
          <w:color w:val="000000" w:themeColor="text1"/>
          <w:szCs w:val="24"/>
        </w:rPr>
        <w:t>OS</w:t>
      </w:r>
      <w:r w:rsidRPr="000115ED">
        <w:rPr>
          <w:rFonts w:ascii="宋体" w:hAnsi="宋体" w:hint="eastAsia"/>
          <w:color w:val="000000" w:themeColor="text1"/>
          <w:szCs w:val="24"/>
        </w:rPr>
        <w:t>系统的A</w:t>
      </w:r>
      <w:r w:rsidRPr="000115ED">
        <w:rPr>
          <w:rFonts w:ascii="宋体" w:hAnsi="宋体"/>
          <w:color w:val="000000" w:themeColor="text1"/>
          <w:szCs w:val="24"/>
        </w:rPr>
        <w:t>PP</w:t>
      </w:r>
      <w:r w:rsidRPr="000115ED">
        <w:rPr>
          <w:rFonts w:ascii="宋体" w:hAnsi="宋体" w:hint="eastAsia"/>
          <w:color w:val="000000" w:themeColor="text1"/>
          <w:szCs w:val="24"/>
        </w:rPr>
        <w:t>或者微信小程序，使农业检测控制系统应用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6" w:name="_Toc36718839"/>
      <w:bookmarkStart w:id="167" w:name="_Toc36718901"/>
      <w:bookmarkStart w:id="168" w:name="_Toc36719015"/>
      <w:r w:rsidRPr="000115ED">
        <w:rPr>
          <w:rFonts w:hint="eastAsia"/>
          <w:color w:val="000000" w:themeColor="text1"/>
        </w:rPr>
        <w:lastRenderedPageBreak/>
        <w:t>谢辞</w:t>
      </w:r>
      <w:bookmarkEnd w:id="166"/>
      <w:bookmarkEnd w:id="167"/>
      <w:bookmarkEnd w:id="168"/>
    </w:p>
    <w:p w14:paraId="76F5E689" w14:textId="77777777" w:rsidR="0018158B" w:rsidRPr="000115ED" w:rsidRDefault="0018158B" w:rsidP="0018158B">
      <w:pPr>
        <w:ind w:firstLineChars="200" w:firstLine="480"/>
        <w:rPr>
          <w:color w:val="000000" w:themeColor="text1"/>
        </w:rPr>
      </w:pPr>
      <w:r w:rsidRPr="000115ED">
        <w:rPr>
          <w:rFonts w:hint="eastAsia"/>
          <w:color w:val="000000" w:themeColor="text1"/>
        </w:rPr>
        <w:t>寒来暑往，斗转星移，转眼间大学学习生活已经悄然结束。回首大学四年，从懵懵懂懂到变得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69" w:name="_Toc36718840"/>
      <w:bookmarkStart w:id="170" w:name="_Toc36718902"/>
      <w:bookmarkStart w:id="171" w:name="_Toc36719016"/>
      <w:r w:rsidRPr="000115ED">
        <w:rPr>
          <w:rFonts w:hint="eastAsia"/>
          <w:color w:val="000000" w:themeColor="text1"/>
        </w:rPr>
        <w:lastRenderedPageBreak/>
        <w:t>参考文献</w:t>
      </w:r>
      <w:bookmarkEnd w:id="169"/>
      <w:bookmarkEnd w:id="170"/>
      <w:bookmarkEnd w:id="171"/>
    </w:p>
    <w:p w14:paraId="285BCA5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2" w:name="_Ref34668477"/>
      <w:r w:rsidRPr="000115ED">
        <w:rPr>
          <w:rFonts w:ascii="宋体" w:hAnsi="宋体" w:cs="Arial" w:hint="eastAsia"/>
          <w:color w:val="000000" w:themeColor="text1"/>
          <w:szCs w:val="24"/>
        </w:rPr>
        <w:t>陈韵秋,李峥.</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STM32和Android系统的智能农业大棚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淮北师范大学学报(自然科学版)</w:t>
      </w:r>
      <w:r w:rsidRPr="000115ED">
        <w:rPr>
          <w:rFonts w:ascii="宋体" w:hAnsi="宋体" w:cs="Arial"/>
          <w:color w:val="000000" w:themeColor="text1"/>
          <w:szCs w:val="24"/>
        </w:rPr>
        <w:t>,</w:t>
      </w:r>
      <w:r w:rsidRPr="000115ED">
        <w:rPr>
          <w:rFonts w:ascii="宋体" w:hAnsi="宋体" w:cs="Arial" w:hint="eastAsia"/>
          <w:color w:val="000000" w:themeColor="text1"/>
          <w:szCs w:val="24"/>
        </w:rPr>
        <w:t>2019,40(01):43-48.</w:t>
      </w:r>
      <w:bookmarkEnd w:id="172"/>
    </w:p>
    <w:p w14:paraId="646F31D7" w14:textId="77777777" w:rsidR="00140F7A" w:rsidRPr="000115ED" w:rsidRDefault="00140F7A" w:rsidP="00140F7A">
      <w:pPr>
        <w:pStyle w:val="a6"/>
        <w:numPr>
          <w:ilvl w:val="0"/>
          <w:numId w:val="1"/>
        </w:numPr>
        <w:ind w:firstLineChars="0"/>
        <w:rPr>
          <w:rFonts w:ascii="宋体" w:hAnsi="宋体" w:cs="Arial"/>
          <w:color w:val="000000" w:themeColor="text1"/>
          <w:kern w:val="0"/>
          <w:szCs w:val="24"/>
        </w:rPr>
      </w:pPr>
      <w:bookmarkStart w:id="173" w:name="_Ref34668522"/>
      <w:r w:rsidRPr="000115ED">
        <w:rPr>
          <w:rFonts w:ascii="宋体" w:hAnsi="宋体" w:cs="Arial" w:hint="eastAsia"/>
          <w:color w:val="000000" w:themeColor="text1"/>
          <w:szCs w:val="24"/>
        </w:rPr>
        <w:t>李国刚,李旭文,温香彩.</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物联网技术发展与环境自动监控系统建设[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环境监测,2011,27</w:t>
      </w:r>
      <w:r w:rsidRPr="000115ED">
        <w:rPr>
          <w:rFonts w:ascii="宋体" w:hAnsi="宋体" w:cs="Arial"/>
          <w:color w:val="000000" w:themeColor="text1"/>
          <w:szCs w:val="24"/>
        </w:rPr>
        <w:t>(1)</w:t>
      </w:r>
      <w:r w:rsidRPr="000115ED">
        <w:rPr>
          <w:rFonts w:ascii="宋体" w:hAnsi="宋体" w:cs="Arial" w:hint="eastAsia"/>
          <w:color w:val="000000" w:themeColor="text1"/>
          <w:szCs w:val="24"/>
        </w:rPr>
        <w:t>:5-10.</w:t>
      </w:r>
      <w:bookmarkEnd w:id="173"/>
    </w:p>
    <w:p w14:paraId="18D80011"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4" w:name="_Ref34668569"/>
      <w:r w:rsidRPr="000115ED">
        <w:rPr>
          <w:rFonts w:ascii="宋体" w:hAnsi="宋体" w:cs="Arial" w:hint="eastAsia"/>
          <w:color w:val="000000" w:themeColor="text1"/>
          <w:szCs w:val="24"/>
        </w:rPr>
        <w:t>豁保强. 智能大棚监测与控制关键技术的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天津科技大学,2014.</w:t>
      </w:r>
      <w:bookmarkEnd w:id="174"/>
    </w:p>
    <w:p w14:paraId="3187426D"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5" w:name="_Ref34668592"/>
      <w:r w:rsidRPr="000115ED">
        <w:rPr>
          <w:rFonts w:ascii="宋体" w:hAnsi="宋体" w:cs="Arial"/>
          <w:color w:val="000000" w:themeColor="text1"/>
          <w:kern w:val="0"/>
          <w:szCs w:val="24"/>
        </w:rPr>
        <w:t>Hongwei Zhu. Research on Agricultural Internet of Things Information Collection and Control System[P]. Proceedings of the 2018 3rd International Workshop on Materials Engineering and Computer Sciences (IWMECS 2018),2018.</w:t>
      </w:r>
      <w:bookmarkEnd w:id="175"/>
    </w:p>
    <w:p w14:paraId="2D0C168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6" w:name="_Ref34668614"/>
      <w:r w:rsidRPr="000115ED">
        <w:rPr>
          <w:rFonts w:ascii="宋体" w:hAnsi="宋体" w:cs="Arial"/>
          <w:color w:val="000000" w:themeColor="text1"/>
          <w:szCs w:val="24"/>
        </w:rPr>
        <w:t>Zhuang Miao. Research on Intelligent Agriculture Monitoring System Based on Internet of Things[P]. Proceedings of the 2018 3rd International Workshop on Materials Engineering and Computer Sciences (IWMECS 2018),2018.</w:t>
      </w:r>
      <w:bookmarkEnd w:id="176"/>
    </w:p>
    <w:p w14:paraId="43CA1FF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7" w:name="_Ref34668740"/>
      <w:bookmarkStart w:id="178" w:name="_Ref34668724"/>
      <w:r w:rsidRPr="000115ED">
        <w:rPr>
          <w:rFonts w:ascii="宋体" w:hAnsi="宋体" w:cs="Arial" w:hint="eastAsia"/>
          <w:color w:val="000000" w:themeColor="text1"/>
          <w:szCs w:val="24"/>
        </w:rPr>
        <w:t>王冬. 基于物联网的智能农业监测系统的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大连理工大学,2013.</w:t>
      </w:r>
      <w:bookmarkEnd w:id="177"/>
    </w:p>
    <w:p w14:paraId="3C38895D" w14:textId="77777777" w:rsidR="00140F7A" w:rsidRPr="000115ED" w:rsidRDefault="00140F7A" w:rsidP="00140F7A">
      <w:pPr>
        <w:pStyle w:val="a6"/>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毓. 基于单片机的蔬菜大棚温度控制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海洋大学,2010.</w:t>
      </w:r>
      <w:bookmarkEnd w:id="178"/>
    </w:p>
    <w:p w14:paraId="5FFA97B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9" w:name="_Ref34668827"/>
      <w:r w:rsidRPr="000115ED">
        <w:rPr>
          <w:rFonts w:ascii="宋体" w:hAnsi="宋体" w:cs="Arial" w:hint="eastAsia"/>
          <w:color w:val="000000" w:themeColor="text1"/>
          <w:szCs w:val="24"/>
        </w:rPr>
        <w:t>廖建尚.</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物联网的温室大棚环境监控系统设计方法[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农业工程学报,2016,32(11):233-243.</w:t>
      </w:r>
      <w:bookmarkEnd w:id="179"/>
    </w:p>
    <w:p w14:paraId="2B9A3226"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0" w:name="_Ref34668850"/>
      <w:r w:rsidRPr="000115ED">
        <w:rPr>
          <w:rFonts w:ascii="宋体" w:hAnsi="宋体" w:cs="Arial" w:hint="eastAsia"/>
          <w:color w:val="000000" w:themeColor="text1"/>
          <w:szCs w:val="24"/>
        </w:rPr>
        <w:t>陈建新.DHT11数字温湿度传感器在温室控制系统中的应用[J].山东工业技术,2016(18):120.</w:t>
      </w:r>
      <w:bookmarkEnd w:id="180"/>
      <w:r w:rsidRPr="000115ED">
        <w:rPr>
          <w:rFonts w:ascii="宋体" w:hAnsi="宋体" w:cs="Arial" w:hint="eastAsia"/>
          <w:color w:val="000000" w:themeColor="text1"/>
          <w:szCs w:val="24"/>
        </w:rPr>
        <w:t xml:space="preserve"> </w:t>
      </w:r>
    </w:p>
    <w:p w14:paraId="5582B545"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1" w:name="_Ref34668868"/>
      <w:r w:rsidRPr="000115ED">
        <w:rPr>
          <w:rFonts w:ascii="宋体" w:hAnsi="宋体" w:cs="Arial" w:hint="eastAsia"/>
          <w:color w:val="000000" w:themeColor="text1"/>
          <w:szCs w:val="24"/>
        </w:rPr>
        <w:t>邹曙光. 基于Android的嵌入式农业环境采集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江西农业大学,2016.</w:t>
      </w:r>
      <w:bookmarkEnd w:id="181"/>
      <w:r w:rsidRPr="000115ED">
        <w:rPr>
          <w:rFonts w:ascii="宋体" w:hAnsi="宋体" w:cs="Arial" w:hint="eastAsia"/>
          <w:color w:val="000000" w:themeColor="text1"/>
          <w:szCs w:val="24"/>
        </w:rPr>
        <w:t xml:space="preserve"> </w:t>
      </w:r>
    </w:p>
    <w:p w14:paraId="1270ED4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2" w:name="_Ref34668888"/>
      <w:r w:rsidRPr="000115ED">
        <w:rPr>
          <w:rFonts w:ascii="宋体" w:hAnsi="宋体" w:cs="Arial" w:hint="eastAsia"/>
          <w:color w:val="000000" w:themeColor="text1"/>
          <w:szCs w:val="24"/>
        </w:rPr>
        <w:t>范兴隆.</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ESP8266在智能家居监控系统中的应用[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单片机与嵌入式系统应用,2016,16(09):52-56.</w:t>
      </w:r>
      <w:bookmarkEnd w:id="182"/>
    </w:p>
    <w:p w14:paraId="114AEAF9"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3" w:name="_Ref34668901"/>
      <w:r w:rsidRPr="000115ED">
        <w:rPr>
          <w:rFonts w:ascii="宋体" w:hAnsi="宋体" w:cs="Arial" w:hint="eastAsia"/>
          <w:color w:val="000000" w:themeColor="text1"/>
          <w:szCs w:val="24"/>
        </w:rPr>
        <w:t>王小娟.</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无线传输的温湿度检测仪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九江职业技术学院学报,2017(04):22-24+32.</w:t>
      </w:r>
      <w:bookmarkEnd w:id="183"/>
    </w:p>
    <w:p w14:paraId="02251ED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4" w:name="_Ref34668918"/>
      <w:r w:rsidRPr="000115ED">
        <w:rPr>
          <w:rFonts w:ascii="宋体" w:hAnsi="宋体" w:cs="Arial" w:hint="eastAsia"/>
          <w:color w:val="000000" w:themeColor="text1"/>
          <w:szCs w:val="24"/>
        </w:rPr>
        <w:t>刘振. 基于STM32智能家居的无线网关设计与实现[D].浙江理工大学,2017.</w:t>
      </w:r>
      <w:bookmarkEnd w:id="184"/>
    </w:p>
    <w:p w14:paraId="651BC88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5" w:name="_Ref34668954"/>
      <w:r w:rsidRPr="000115ED">
        <w:rPr>
          <w:rFonts w:ascii="宋体" w:hAnsi="宋体" w:cs="Arial" w:hint="eastAsia"/>
          <w:color w:val="000000" w:themeColor="text1"/>
          <w:szCs w:val="24"/>
        </w:rPr>
        <w:t>郑婷婷. 基于物联网的智慧农业控制管理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西安工程大学,2018.</w:t>
      </w:r>
      <w:bookmarkEnd w:id="185"/>
    </w:p>
    <w:p w14:paraId="75E9FC3A" w14:textId="7E42C16D" w:rsidR="00140F7A" w:rsidRPr="000115ED" w:rsidRDefault="00140F7A" w:rsidP="00140F7A">
      <w:pPr>
        <w:pStyle w:val="a6"/>
        <w:numPr>
          <w:ilvl w:val="0"/>
          <w:numId w:val="1"/>
        </w:numPr>
        <w:ind w:firstLineChars="0"/>
        <w:rPr>
          <w:rFonts w:ascii="宋体" w:hAnsi="宋体" w:cs="Arial"/>
          <w:color w:val="000000" w:themeColor="text1"/>
          <w:szCs w:val="24"/>
        </w:rPr>
      </w:pPr>
      <w:bookmarkStart w:id="186" w:name="_Ref34669003"/>
      <w:r w:rsidRPr="000115ED">
        <w:rPr>
          <w:rFonts w:ascii="宋体" w:hAnsi="宋体" w:cs="Arial" w:hint="eastAsia"/>
          <w:color w:val="000000" w:themeColor="text1"/>
          <w:szCs w:val="24"/>
        </w:rPr>
        <w:lastRenderedPageBreak/>
        <w:t>莫先. 基于STM32单片机家电控制及家居环境监测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 xml:space="preserve">重庆理工大学,2016. </w:t>
      </w:r>
      <w:bookmarkEnd w:id="186"/>
    </w:p>
    <w:p w14:paraId="2C7E2B97"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7" w:name="_Ref34669063"/>
      <w:r w:rsidRPr="000115ED">
        <w:rPr>
          <w:rFonts w:ascii="宋体" w:hAnsi="宋体" w:cs="Arial" w:hint="eastAsia"/>
          <w:color w:val="000000" w:themeColor="text1"/>
          <w:szCs w:val="24"/>
        </w:rPr>
        <w:t>尹孟征.基于Android的APP开发平台综述[J].通信电源技术,2016,33(04):154-155+213.</w:t>
      </w:r>
    </w:p>
    <w:p w14:paraId="7F5B16B2" w14:textId="77777777" w:rsidR="00140F7A" w:rsidRPr="000115ED" w:rsidRDefault="00140F7A" w:rsidP="00140F7A">
      <w:pPr>
        <w:pStyle w:val="a6"/>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丹翱</w:t>
      </w:r>
      <w:r w:rsidRPr="000115ED">
        <w:rPr>
          <w:rFonts w:ascii="宋体" w:hAnsi="宋体" w:cs="Arial"/>
          <w:color w:val="000000" w:themeColor="text1"/>
          <w:szCs w:val="24"/>
        </w:rPr>
        <w:t>,</w:t>
      </w:r>
      <w:r w:rsidRPr="000115ED">
        <w:rPr>
          <w:rFonts w:ascii="宋体" w:hAnsi="宋体" w:cs="Arial" w:hint="eastAsia"/>
          <w:color w:val="000000" w:themeColor="text1"/>
          <w:szCs w:val="24"/>
        </w:rPr>
        <w:t>王菲.</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DHT11数字式温湿度传感器的应用性研究[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设计工程,2013,21(13):83-85+88.</w:t>
      </w:r>
      <w:bookmarkEnd w:id="187"/>
      <w:r w:rsidRPr="000115ED">
        <w:rPr>
          <w:rFonts w:ascii="宋体" w:hAnsi="宋体" w:cs="Arial" w:hint="eastAsia"/>
          <w:color w:val="000000" w:themeColor="text1"/>
          <w:szCs w:val="24"/>
        </w:rPr>
        <w:t xml:space="preserve"> </w:t>
      </w:r>
    </w:p>
    <w:p w14:paraId="6482988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8" w:name="_Ref34669082"/>
      <w:r w:rsidRPr="000115ED">
        <w:rPr>
          <w:rFonts w:ascii="宋体" w:hAnsi="宋体" w:cs="Arial" w:hint="eastAsia"/>
          <w:color w:val="000000" w:themeColor="text1"/>
          <w:szCs w:val="24"/>
        </w:rPr>
        <w:t>李升红. 基于STM32和WIFI技术的家居盆栽植物智能监控系统[D].武汉轻工大学,2018.</w:t>
      </w:r>
      <w:bookmarkEnd w:id="188"/>
    </w:p>
    <w:p w14:paraId="01219829"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9" w:name="_Ref34669100"/>
      <w:r w:rsidRPr="000115ED">
        <w:rPr>
          <w:rFonts w:ascii="宋体" w:hAnsi="宋体" w:cs="Arial" w:hint="eastAsia"/>
          <w:color w:val="000000" w:themeColor="text1"/>
          <w:szCs w:val="24"/>
        </w:rPr>
        <w:t>赵晶. 单片机控制OLED显示系统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重庆大学,2006.</w:t>
      </w:r>
      <w:bookmarkEnd w:id="189"/>
    </w:p>
    <w:p w14:paraId="00D703B6"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0" w:name="_Ref34668422"/>
      <w:r w:rsidRPr="000115ED">
        <w:rPr>
          <w:rFonts w:ascii="宋体" w:hAnsi="宋体" w:cs="Arial" w:hint="eastAsia"/>
          <w:color w:val="000000" w:themeColor="text1"/>
          <w:szCs w:val="24"/>
        </w:rPr>
        <w:t>薛翔</w:t>
      </w:r>
      <w:r w:rsidRPr="000115ED">
        <w:rPr>
          <w:rFonts w:ascii="宋体" w:hAnsi="宋体" w:cs="Arial"/>
          <w:color w:val="000000" w:themeColor="text1"/>
          <w:szCs w:val="24"/>
        </w:rPr>
        <w:t>,</w:t>
      </w:r>
      <w:r w:rsidRPr="000115ED">
        <w:rPr>
          <w:rFonts w:ascii="宋体" w:hAnsi="宋体" w:cs="Arial" w:hint="eastAsia"/>
          <w:color w:val="000000" w:themeColor="text1"/>
          <w:szCs w:val="24"/>
        </w:rPr>
        <w:t>王琰.</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的智能开关控制系统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世界,2018(21):147-148.</w:t>
      </w:r>
      <w:bookmarkEnd w:id="190"/>
    </w:p>
    <w:p w14:paraId="53B6140A"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1" w:name="_Ref34670608"/>
      <w:r w:rsidRPr="000115ED">
        <w:rPr>
          <w:rFonts w:ascii="宋体" w:hAnsi="宋体" w:cs="Arial" w:hint="eastAsia"/>
          <w:color w:val="000000" w:themeColor="text1"/>
          <w:szCs w:val="24"/>
        </w:rPr>
        <w:t>程峥. 基于嵌入式和设备云平台的家庭植物工厂系统设计[D].天津工业大学,2019.</w:t>
      </w:r>
      <w:bookmarkEnd w:id="191"/>
    </w:p>
    <w:p w14:paraId="0B2BAE7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2" w:name="_Ref34671169"/>
      <w:r w:rsidRPr="000115ED">
        <w:rPr>
          <w:rFonts w:ascii="宋体" w:hAnsi="宋体" w:cs="Arial" w:hint="eastAsia"/>
          <w:color w:val="000000" w:themeColor="text1"/>
          <w:szCs w:val="24"/>
        </w:rPr>
        <w:t>高蒙. 基于机智云平台的远程监控系统开发关键技术研究[D].西安理工大学,2019.</w:t>
      </w:r>
      <w:bookmarkEnd w:id="192"/>
    </w:p>
    <w:p w14:paraId="25CFF85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3" w:name="_Ref34672218"/>
      <w:r w:rsidRPr="000115ED">
        <w:rPr>
          <w:rFonts w:ascii="宋体" w:hAnsi="宋体" w:cs="Arial" w:hint="eastAsia"/>
          <w:color w:val="000000" w:themeColor="text1"/>
          <w:szCs w:val="24"/>
        </w:rPr>
        <w:t>曾建清. 基于STM32的多功能空气质量监测系统设计[D].电子科技大学,2019.</w:t>
      </w:r>
      <w:bookmarkEnd w:id="193"/>
    </w:p>
    <w:p w14:paraId="6A7EE833" w14:textId="2CB8E71D" w:rsidR="00120895" w:rsidRPr="000115ED" w:rsidRDefault="00140F7A" w:rsidP="00120895">
      <w:pPr>
        <w:pStyle w:val="a6"/>
        <w:numPr>
          <w:ilvl w:val="0"/>
          <w:numId w:val="1"/>
        </w:numPr>
        <w:ind w:firstLineChars="0"/>
        <w:rPr>
          <w:rFonts w:ascii="宋体" w:hAnsi="宋体" w:cs="Arial"/>
          <w:color w:val="000000" w:themeColor="text1"/>
          <w:szCs w:val="24"/>
        </w:rPr>
      </w:pPr>
      <w:bookmarkStart w:id="194" w:name="_Ref34669044"/>
      <w:r w:rsidRPr="000115ED">
        <w:rPr>
          <w:rFonts w:ascii="宋体" w:hAnsi="宋体" w:cs="Arial" w:hint="eastAsia"/>
          <w:color w:val="000000" w:themeColor="text1"/>
          <w:szCs w:val="24"/>
        </w:rPr>
        <w:t>许锰. 基于云平台的家庭安防系统研究与设计[D].山东大学,2018.</w:t>
      </w:r>
      <w:bookmarkEnd w:id="194"/>
    </w:p>
    <w:p w14:paraId="36EE4BD2" w14:textId="0F841A1E" w:rsidR="00A7446C" w:rsidRPr="000115ED" w:rsidRDefault="00A7446C" w:rsidP="00A7446C">
      <w:pPr>
        <w:widowControl/>
        <w:spacing w:line="240" w:lineRule="auto"/>
        <w:jc w:val="left"/>
        <w:rPr>
          <w:color w:val="000000" w:themeColor="text1"/>
        </w:rPr>
      </w:pPr>
      <w:r w:rsidRPr="000115ED">
        <w:rPr>
          <w:color w:val="000000" w:themeColor="text1"/>
        </w:rPr>
        <w:br w:type="page"/>
      </w:r>
    </w:p>
    <w:p w14:paraId="749053CA" w14:textId="434B2692" w:rsidR="00120895" w:rsidRPr="000115ED" w:rsidRDefault="00140F7A" w:rsidP="00C85802">
      <w:pPr>
        <w:pStyle w:val="11"/>
        <w:rPr>
          <w:color w:val="000000" w:themeColor="text1"/>
        </w:rPr>
      </w:pPr>
      <w:bookmarkStart w:id="195" w:name="_Toc36718841"/>
      <w:bookmarkStart w:id="196" w:name="_Toc36718903"/>
      <w:bookmarkStart w:id="197" w:name="_Toc36719017"/>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195"/>
      <w:bookmarkEnd w:id="196"/>
      <w:bookmarkEnd w:id="197"/>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198" w:name="_Toc36718842"/>
      <w:bookmarkStart w:id="199" w:name="_Toc36718904"/>
      <w:bookmarkStart w:id="200" w:name="_Toc36719018"/>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198"/>
      <w:bookmarkEnd w:id="199"/>
      <w:bookmarkEnd w:id="200"/>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timer.h"</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oled.h"</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2E599A0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名称替换</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TScope   currentDataPoint.valueTemp_AlarmScope</w:t>
      </w:r>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HScope   currentDataPoint.valueShidu_AlarmScope</w:t>
      </w:r>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efine GQScope  currentDataPoint.valueGQ_AlarmScope</w:t>
      </w:r>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dataPoint_t currentDataPoin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云协议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Gizwits_Ini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art_init(9600);//这里的波特率只能是9600</w:t>
      </w:r>
    </w:p>
    <w:p w14:paraId="082EF345"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memset((uint8_t*)&amp;currentDataPoint, 0, sizeof(dataPoint_t));//设备状态结构体初始化</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Ini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GQ_Data;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CHinese(0,0,0);  //x,y,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lastRenderedPageBreak/>
        <w:t>OLED_ShowCHinese(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String(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String(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OLED_ShowString(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color w:val="000000" w:themeColor="text1"/>
          <w:szCs w:val="24"/>
        </w:rPr>
        <w:t>OLED_ShowCHinese(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timeuser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euser=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temp,&amp;hum);//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48,0,temp/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0,temp%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2,hum/10%10,1,16);</w:t>
      </w:r>
    </w:p>
    <w:p w14:paraId="5E941B5F" w14:textId="4C7B9AF1"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x,y，第三位是数据位，长度，字体大小</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Num(56,2,hum%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currentDataPoint.valueTemp = temp ;</w:t>
      </w:r>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Shidu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oled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Q_Data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48,4,GQ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56,4,GQ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64,4,GQ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72,4,GQ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Num(80,4,GQ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urrentDataPoint.valueGQ = GQ_Data;//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OLED_ShowCHinese(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GQScope)&amp;&amp;(TScope</w:t>
      </w:r>
      <w:r w:rsidRPr="000115ED">
        <w:rPr>
          <w:rFonts w:ascii="宋体" w:hAnsi="宋体"/>
          <w:color w:val="000000" w:themeColor="text1"/>
          <w:szCs w:val="24"/>
        </w:rPr>
        <w:lastRenderedPageBreak/>
        <w:t>!=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howCHinese(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elay_ms(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OLED_ShowCHinese(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currentDataPoint.valueLED = currentDataPoint.valueBEEP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OLED_ShowCHinese(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ini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NVIC_PriorityGroupConfig(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Ini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BEEP_Init();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Ini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Ini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_Ini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hile(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userHandle();//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izwitsHandle((dataPoint_t *)&amp;currentDataPoin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FB525F" w14:textId="720EB1B1" w:rsidR="00140F7A" w:rsidRPr="000115ED" w:rsidRDefault="00140F7A" w:rsidP="00DA1349">
      <w:pPr>
        <w:spacing w:line="240" w:lineRule="auto"/>
        <w:rPr>
          <w:rFonts w:ascii="宋体" w:hAnsi="宋体"/>
          <w:color w:val="000000" w:themeColor="text1"/>
          <w:szCs w:val="21"/>
        </w:rPr>
      </w:pPr>
      <w:r w:rsidRPr="000115ED">
        <w:rPr>
          <w:rFonts w:ascii="宋体" w:hAnsi="宋体"/>
          <w:color w:val="000000" w:themeColor="text1"/>
          <w:szCs w:val="21"/>
        </w:rPr>
        <w:t>/********************************************************************</w:t>
      </w:r>
    </w:p>
    <w:p w14:paraId="7D93C85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297AD7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54266C37" w14:textId="1B733A4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61124B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复位DHT11</w:t>
      </w:r>
    </w:p>
    <w:p w14:paraId="15F5BE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0FA08E5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D81B9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IO_OUT(); </w:t>
      </w:r>
      <w:r w:rsidRPr="000115ED">
        <w:rPr>
          <w:rFonts w:ascii="宋体" w:hAnsi="宋体"/>
          <w:color w:val="000000" w:themeColor="text1"/>
          <w:szCs w:val="24"/>
        </w:rPr>
        <w:tab/>
        <w:t>//SET OUTPUT</w:t>
      </w:r>
    </w:p>
    <w:p w14:paraId="14AB0E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014612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ms(20);    </w:t>
      </w:r>
      <w:r w:rsidRPr="000115ED">
        <w:rPr>
          <w:rFonts w:ascii="宋体" w:hAnsi="宋体" w:hint="eastAsia"/>
          <w:color w:val="000000" w:themeColor="text1"/>
          <w:szCs w:val="24"/>
        </w:rPr>
        <w:tab/>
        <w:t>//拉低至少18ms</w:t>
      </w:r>
    </w:p>
    <w:p w14:paraId="783A476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6ED141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30);     </w:t>
      </w:r>
      <w:r w:rsidRPr="000115ED">
        <w:rPr>
          <w:rFonts w:ascii="宋体" w:hAnsi="宋体" w:hint="eastAsia"/>
          <w:color w:val="000000" w:themeColor="text1"/>
          <w:szCs w:val="24"/>
        </w:rPr>
        <w:tab/>
        <w:t>//主机拉高20~40us</w:t>
      </w:r>
    </w:p>
    <w:p w14:paraId="6CD590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813F3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083BA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2893C41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7D552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5DD797FC" w14:textId="2E90530C"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IO_IN();</w:t>
      </w:r>
    </w:p>
    <w:p w14:paraId="32EE79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01C6BD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04F6F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427231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1E556E8" w14:textId="2885FCA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643CF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326C397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7CE44B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拉低后会再次拉高40~80us</w:t>
      </w:r>
    </w:p>
    <w:p w14:paraId="5D273C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591A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066BC7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6FD9F02D" w14:textId="373A043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DFE4B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reply&gt;=100)return 1;</w:t>
      </w:r>
    </w:p>
    <w:p w14:paraId="2656D9D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CEFC2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51501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位</w:t>
      </w:r>
    </w:p>
    <w:p w14:paraId="51F295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25FFC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76CF9A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4AB315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534302F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D528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8722E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3F5C451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D363F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35ADCD3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高电平</w:t>
      </w:r>
    </w:p>
    <w:p w14:paraId="67A5DD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1274F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C2E39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1);</w:t>
      </w:r>
    </w:p>
    <w:p w14:paraId="546979D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7550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delay_us(40);//等待40us</w:t>
      </w:r>
    </w:p>
    <w:p w14:paraId="488C0B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DHT11_DQ_IN)return 1;</w:t>
      </w:r>
    </w:p>
    <w:p w14:paraId="3FA55A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459A289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61518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3260988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3EC8AA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354A9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i,dat;</w:t>
      </w:r>
    </w:p>
    <w:p w14:paraId="51F14A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t=0;</w:t>
      </w:r>
    </w:p>
    <w:p w14:paraId="30D6CAB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 (i=0; i&lt;8; i++)</w:t>
      </w:r>
    </w:p>
    <w:p w14:paraId="3B2AA8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E955CB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t&lt;&lt;=1;</w:t>
      </w:r>
    </w:p>
    <w:p w14:paraId="7312EC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t|=DHT11_Read_Bit();</w:t>
      </w:r>
    </w:p>
    <w:p w14:paraId="3800A17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B3E209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dat;</w:t>
      </w:r>
    </w:p>
    <w:p w14:paraId="69748D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774C3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1576B4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Data(u8 *temp,u8 *humi)</w:t>
      </w:r>
    </w:p>
    <w:p w14:paraId="05E724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5FF1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buf[5];</w:t>
      </w:r>
    </w:p>
    <w:p w14:paraId="6EC74E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6F1EE16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0EBA11A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DHT11_Check()==0)</w:t>
      </w:r>
    </w:p>
    <w:p w14:paraId="1343D0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B91EF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i=0; i&lt;5; i++) //读取40位数据</w:t>
      </w:r>
    </w:p>
    <w:p w14:paraId="18AEF39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AC428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uf[i]=DHT11_Read_Byte();</w:t>
      </w:r>
    </w:p>
    <w:p w14:paraId="2260C9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159F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buf[0]+buf[1]+buf[2]+buf[3])==buf[4])</w:t>
      </w:r>
    </w:p>
    <w:p w14:paraId="36847B4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37A823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humi=buf[0];</w:t>
      </w:r>
    </w:p>
    <w:p w14:paraId="5DE1C0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buf[2];</w:t>
      </w:r>
    </w:p>
    <w:p w14:paraId="38AF91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262725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5C8AC5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0E88B62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DC034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41A93AE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1444A3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227B22A" w14:textId="27EAEBDF" w:rsidR="0092635F" w:rsidRPr="000115ED" w:rsidRDefault="00140F7A" w:rsidP="0092635F">
      <w:pPr>
        <w:spacing w:line="240" w:lineRule="auto"/>
        <w:ind w:firstLine="480"/>
        <w:rPr>
          <w:rFonts w:ascii="宋体" w:hAnsi="宋体"/>
          <w:color w:val="000000" w:themeColor="text1"/>
          <w:szCs w:val="24"/>
        </w:rPr>
      </w:pPr>
      <w:r w:rsidRPr="000115ED">
        <w:rPr>
          <w:rFonts w:ascii="宋体" w:hAnsi="宋体"/>
          <w:color w:val="000000" w:themeColor="text1"/>
          <w:szCs w:val="24"/>
        </w:rPr>
        <w:t>GPIO_InitTypeDef  GPIO_InitStructure;</w:t>
      </w:r>
    </w:p>
    <w:p w14:paraId="596CB7F0" w14:textId="7B28AAA7" w:rsidR="00140F7A" w:rsidRPr="000115ED" w:rsidRDefault="00140F7A" w:rsidP="0092635F">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PeriphClockCmd(RCC_APB2Periph_GPIOB,ENABLE); </w:t>
      </w:r>
    </w:p>
    <w:p w14:paraId="3AD94E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Pin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3DB695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 = GPIO_Mode_Out_PP;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0858B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Speed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3E3667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GPIO_Init(GPIOB, &amp;GPIO_InitStructure);</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83300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Rst();</w:t>
      </w:r>
    </w:p>
    <w:p w14:paraId="67B2AC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Check();</w:t>
      </w:r>
    </w:p>
    <w:p w14:paraId="4C9D6AF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E1CEAFB"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466F7EF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3E65C2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ndef __DHT11_H</w:t>
      </w:r>
    </w:p>
    <w:p w14:paraId="60E8AD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3A69FCBF" w14:textId="657FB0F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include "sys.h"   </w:t>
      </w:r>
    </w:p>
    <w:p w14:paraId="0F120D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429006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IN()  {GPIOA-&gt;CRH&amp;=0XFFFF0FFF;GPIOA-&gt;CRH|=8&lt;&lt;12;}</w:t>
      </w:r>
    </w:p>
    <w:p w14:paraId="2A4451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OUT() {GPIOA-&gt;CRH&amp;=0XFFFF0FFF;GPIOA-&gt;CRH|=3&lt;&lt;12;}</w:t>
      </w:r>
    </w:p>
    <w:p w14:paraId="1A03DB3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0FE162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IN()  {GPIOB-&gt;CRH&amp;=0XFFFFFF0F;GPIOB-&gt;CRH|=8&lt;&lt;4;}</w:t>
      </w:r>
    </w:p>
    <w:p w14:paraId="4EA517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OUT() {GPIOB-&gt;CRH&amp;=0XFFFFFF0F;GPIOB-&gt;CRH|=3&lt;&lt;4;}</w:t>
      </w:r>
    </w:p>
    <w:p w14:paraId="2E8E3B49" w14:textId="6C262063"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21851B04" w14:textId="4DBF67F5"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DHT11_DQ_OUT PBout(9)</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2505FC64" w14:textId="40A32496"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PBin(9)  </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71B058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t>//初始化DHT11</w:t>
      </w:r>
    </w:p>
    <w:p w14:paraId="15376E5E" w14:textId="79286F5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humi);</w:t>
      </w:r>
      <w:r w:rsidR="00DA1349"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0A91C639" w14:textId="2B9E762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156E236B" w14:textId="0A2F272A"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读出一个位</w:t>
      </w:r>
    </w:p>
    <w:p w14:paraId="3D5187E1" w14:textId="67A180A3"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7BD68B91" w14:textId="548D9309"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70B528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70EADBF8"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D05AC68"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5DB400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5D87E04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40B4A0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6C9030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7981E060" w14:textId="3719553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dint.h"</w:t>
      </w:r>
    </w:p>
    <w:p w14:paraId="0689A9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BUF[8];</w:t>
      </w:r>
    </w:p>
    <w:p w14:paraId="6A2555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17E3600B" w14:textId="378F236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5A196C68"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1C60AD92"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w:t>
      </w:r>
    </w:p>
    <w:p w14:paraId="43EF8112"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563770DF" w14:textId="03ACE217" w:rsidR="0027767F" w:rsidRPr="000115ED" w:rsidRDefault="0027767F" w:rsidP="0027767F">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0803441B"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Reg_Address);</w:t>
      </w:r>
    </w:p>
    <w:p w14:paraId="5A6B7ECA"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094D3C79" w14:textId="68EBE273"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w:t>
      </w:r>
    </w:p>
    <w:p w14:paraId="5286CAE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void BH1750_Init(void)</w:t>
      </w:r>
    </w:p>
    <w:p w14:paraId="182224B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0E7F1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Config();</w:t>
      </w:r>
    </w:p>
    <w:p w14:paraId="0D2C685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ingle_Write_BH1750(0x01);</w:t>
      </w:r>
    </w:p>
    <w:p w14:paraId="15B77876" w14:textId="7CB7E7D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9B226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526909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22A8ABC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BD1AE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16 temp=0,temp1=0;</w:t>
      </w:r>
    </w:p>
    <w:p w14:paraId="762AF3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68D8658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46);  //发送器件地址0100 0110  最后一位0，表示写</w:t>
      </w:r>
    </w:p>
    <w:p w14:paraId="50BAD1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A13E5D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end_Byte(0x10);  </w:t>
      </w:r>
    </w:p>
    <w:p w14:paraId="5865F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5B1A94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CB90C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ms(200);</w:t>
      </w:r>
    </w:p>
    <w:p w14:paraId="0D7D27D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156F046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end_Byte(0x47);</w:t>
      </w:r>
    </w:p>
    <w:p w14:paraId="5F08C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6F2029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IIC_Read_Byte(1);</w:t>
      </w:r>
    </w:p>
    <w:p w14:paraId="3FF1781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1=IIC_Read_Byte(0);</w:t>
      </w:r>
    </w:p>
    <w:p w14:paraId="2D98EE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5F0991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0D288AD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67629CF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678FFFD4" w14:textId="47C1BAE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A5666D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7FB540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7246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TypeDef GPIO_InitStructure;</w:t>
      </w:r>
    </w:p>
    <w:p w14:paraId="2613611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CC_APB2PeriphClockCmd(RCC_APB2Periph_GPIOB,ENABLE);</w:t>
      </w:r>
    </w:p>
    <w:p w14:paraId="5081A7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Pin=GPIO_Pin_10|GPIO_Pin_11;</w:t>
      </w:r>
    </w:p>
    <w:p w14:paraId="190946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ure.GPIO_Speed=GPIO_Speed_50MHz;</w:t>
      </w:r>
    </w:p>
    <w:p w14:paraId="00B6B0C2" w14:textId="4DFE1C3F"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InitStructure.GPIO_Mode=GPIO_Mode_Out_PP;  //推挽输出</w:t>
      </w:r>
    </w:p>
    <w:p w14:paraId="7BA7AA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GPIOB,&amp;GPIO_InitStructure);</w:t>
      </w:r>
    </w:p>
    <w:p w14:paraId="6A38D79E" w14:textId="288E7A40"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GPIO_SetBits(GPIOB,GPIO_Pin_10|GPIO_Pin_11); </w:t>
      </w:r>
    </w:p>
    <w:p w14:paraId="2AA6C57D" w14:textId="6E2B5E1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AF30F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39941F0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02769B0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B25DB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16757C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开始数据传输前，先让SDA和SCL都拉高</w:t>
      </w:r>
    </w:p>
    <w:p w14:paraId="343870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74378CE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1225A6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4981BB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delay_us(5);   //Tsu;STA：起始条件的建立时间大于4.7us。</w:t>
      </w:r>
    </w:p>
    <w:p w14:paraId="11098CB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3667995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起始条件的保持时间大于4us</w:t>
      </w:r>
    </w:p>
    <w:p w14:paraId="3F72E1D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354FE9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3FE5731F" w14:textId="2EF627E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44EE7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422384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A6A3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7EDDB1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19F5A5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7FD1174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13781F1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停止信号的建立时间大于4us</w:t>
      </w:r>
    </w:p>
    <w:p w14:paraId="024DBD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7B5A73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4);    //</w:t>
      </w:r>
    </w:p>
    <w:p w14:paraId="3A35EAAC" w14:textId="23AFF41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D372D7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58D830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8BD9B6B" w14:textId="7EC8FAB5" w:rsidR="00012B30" w:rsidRPr="000115ED" w:rsidRDefault="00140F7A" w:rsidP="00DA1349">
      <w:pPr>
        <w:spacing w:line="240" w:lineRule="auto"/>
        <w:ind w:firstLine="480"/>
        <w:rPr>
          <w:rFonts w:ascii="宋体" w:hAnsi="宋体"/>
          <w:color w:val="000000" w:themeColor="text1"/>
          <w:szCs w:val="24"/>
        </w:rPr>
      </w:pPr>
      <w:r w:rsidRPr="000115ED">
        <w:rPr>
          <w:rFonts w:ascii="宋体" w:hAnsi="宋体"/>
          <w:color w:val="000000" w:themeColor="text1"/>
          <w:szCs w:val="24"/>
        </w:rPr>
        <w:t>u8 ucErrorTime=0;</w:t>
      </w:r>
    </w:p>
    <w:p w14:paraId="5D0032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IN();  </w:t>
      </w:r>
    </w:p>
    <w:p w14:paraId="6BA263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4FC5E9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769A26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12CA16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6DD12F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hile(READ_SDA)</w:t>
      </w:r>
    </w:p>
    <w:p w14:paraId="0D0F15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A85DE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cErrorTime++;</w:t>
      </w:r>
    </w:p>
    <w:p w14:paraId="5428601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ucErrorTime&gt;=250)</w:t>
      </w:r>
    </w:p>
    <w:p w14:paraId="2BFBD4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707E9E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05A489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14288F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0C8AA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330F5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484423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03EEF367" w14:textId="30343F9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EB0C5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Ack(void)</w:t>
      </w:r>
    </w:p>
    <w:p w14:paraId="0E8D087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38B84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2A7044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OUT();</w:t>
      </w:r>
    </w:p>
    <w:p w14:paraId="3013813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主器件应答</w:t>
      </w:r>
    </w:p>
    <w:p w14:paraId="775002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536E70D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4EEC0BF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SCL高电平周期大于4us</w:t>
      </w:r>
    </w:p>
    <w:p w14:paraId="509432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IIC_SCL=0;         //清时钟线，钳住IIC总线以便继续接收</w:t>
      </w:r>
    </w:p>
    <w:p w14:paraId="606E29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65D533D5" w14:textId="132FE1CD" w:rsidR="00012B30"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F3271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0D40115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6DE68E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0E91E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i;</w:t>
      </w:r>
    </w:p>
    <w:p w14:paraId="4A33B4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OUT();</w:t>
      </w:r>
    </w:p>
    <w:p w14:paraId="3CB052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534946F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3373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i)&amp;0x80)  //判断发送位</w:t>
      </w:r>
    </w:p>
    <w:p w14:paraId="79E4C68E" w14:textId="77777777" w:rsidR="00140F7A" w:rsidRPr="000115ED" w:rsidRDefault="00140F7A" w:rsidP="00022002">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58A22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60278D0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685A11D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626A7B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4);   //保证SCL高电平周期大于4us</w:t>
      </w:r>
    </w:p>
    <w:p w14:paraId="2A17AC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6945B3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321015E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E25ACA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为下次数据传输做好准备</w:t>
      </w:r>
    </w:p>
    <w:p w14:paraId="765DDC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2696B7BA" w14:textId="346585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C8CAB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Read_Byte(unsigned char ack)</w:t>
      </w:r>
    </w:p>
    <w:p w14:paraId="5BA814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A2230C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i,receive=0;</w:t>
      </w:r>
    </w:p>
    <w:p w14:paraId="6CB5A82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IN();</w:t>
      </w:r>
    </w:p>
    <w:p w14:paraId="10005E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792B6E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4D1E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338979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elay_us(5);  //时钟低电平周期大于4.7us</w:t>
      </w:r>
    </w:p>
    <w:p w14:paraId="3BFAC5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1E75FAF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2F2A7B7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BCEC5D2" w14:textId="77777777" w:rsidR="00140F7A" w:rsidRPr="000115ED" w:rsidRDefault="00140F7A" w:rsidP="00022002">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receve中</w:t>
      </w:r>
    </w:p>
    <w:p w14:paraId="1687B1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READ_SDA) receive=receive+1;   </w:t>
      </w:r>
    </w:p>
    <w:p w14:paraId="6E9E312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us(2);</w:t>
      </w:r>
    </w:p>
    <w:p w14:paraId="45D185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0BDB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ack) IIC_NAck();   //发送NAck</w:t>
      </w:r>
    </w:p>
    <w:p w14:paraId="6BF431C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else IIC_Ack();    //发送Ack</w:t>
      </w:r>
    </w:p>
    <w:p w14:paraId="6E8DDF35" w14:textId="35C9503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53B8F8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A1F5751"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1F65C9F2"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1F0104C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ifndef __BH1750_H</w:t>
      </w:r>
    </w:p>
    <w:p w14:paraId="695ADF24" w14:textId="07167D8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5E2F60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5A8CD1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675453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IIC_SCL    PBout(10) //SCL</w:t>
      </w:r>
    </w:p>
    <w:p w14:paraId="2904FF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IIC_SDA    PBout(11) //SDA</w:t>
      </w:r>
      <w:r w:rsidRPr="000115ED">
        <w:rPr>
          <w:rFonts w:ascii="宋体" w:hAnsi="宋体"/>
          <w:color w:val="000000" w:themeColor="text1"/>
          <w:szCs w:val="24"/>
        </w:rPr>
        <w:tab/>
        <w:t xml:space="preserve"> </w:t>
      </w:r>
    </w:p>
    <w:p w14:paraId="460668AC" w14:textId="04D9BAEC"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 READ_SDA   PBin(11)  //输入SDA</w:t>
      </w:r>
    </w:p>
    <w:p w14:paraId="7EEA66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0174AC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DA_IN()  {GPIOB-&gt;CRH&amp;=0XFFFF0FFF;GPIOB-&gt;CRH|=8&lt;&lt;12;}</w:t>
      </w:r>
    </w:p>
    <w:p w14:paraId="0D6B68D7" w14:textId="2FE4A94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DA_OUT() {GPIOB-&gt;CRH&amp;=0XFFFF0FFF;GPIOB-&gt;CRH|=3&lt;&lt;12;}</w:t>
      </w:r>
    </w:p>
    <w:p w14:paraId="6CA1AA2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Config(void);</w:t>
      </w:r>
    </w:p>
    <w:p w14:paraId="1108FD1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Init(void) ;</w:t>
      </w:r>
    </w:p>
    <w:p w14:paraId="20E26FA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29E1AB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518EDDD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70E1B3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Ack(void);</w:t>
      </w:r>
    </w:p>
    <w:p w14:paraId="1DB90E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NAck(void);</w:t>
      </w:r>
    </w:p>
    <w:p w14:paraId="5F67C7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end_Byte(unsigned char c);  //要传送的数据长度为8位</w:t>
      </w:r>
    </w:p>
    <w:p w14:paraId="2B59327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Read_Byte(unsigned char ack);</w:t>
      </w:r>
    </w:p>
    <w:p w14:paraId="17F2426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Single_Write_BH1750(unsigned char Reg_Address);</w:t>
      </w:r>
    </w:p>
    <w:p w14:paraId="43EAE36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1E73060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7FC390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0C8B06E5"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OLED</w:t>
      </w:r>
      <w:r w:rsidRPr="000115ED">
        <w:rPr>
          <w:rFonts w:ascii="宋体" w:hAnsi="宋体" w:hint="eastAsia"/>
          <w:color w:val="000000" w:themeColor="text1"/>
          <w:szCs w:val="21"/>
        </w:rPr>
        <w:t>程序——</w:t>
      </w:r>
      <w:r w:rsidRPr="000115ED">
        <w:rPr>
          <w:rFonts w:ascii="宋体" w:hAnsi="宋体"/>
          <w:color w:val="000000" w:themeColor="text1"/>
          <w:szCs w:val="24"/>
        </w:rPr>
        <w:t>oled.</w:t>
      </w:r>
      <w:r w:rsidRPr="000115ED">
        <w:rPr>
          <w:rFonts w:ascii="宋体" w:hAnsi="宋体" w:hint="eastAsia"/>
          <w:color w:val="000000" w:themeColor="text1"/>
          <w:szCs w:val="24"/>
        </w:rPr>
        <w:t>c</w:t>
      </w:r>
    </w:p>
    <w:p w14:paraId="4C943FDB"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6E6285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oled.h"</w:t>
      </w:r>
    </w:p>
    <w:p w14:paraId="549660E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dlib.h"</w:t>
      </w:r>
    </w:p>
    <w:p w14:paraId="280FF4B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codetab.h"</w:t>
      </w:r>
    </w:p>
    <w:p w14:paraId="2792DABD" w14:textId="0B34CC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delay.h"</w:t>
      </w:r>
    </w:p>
    <w:p w14:paraId="37A2D44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art()</w:t>
      </w:r>
    </w:p>
    <w:p w14:paraId="7CB629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35AED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Set();</w:t>
      </w:r>
    </w:p>
    <w:p w14:paraId="026942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DIN_Set();</w:t>
      </w:r>
    </w:p>
    <w:p w14:paraId="1B17D4A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DIN_Clr();</w:t>
      </w:r>
    </w:p>
    <w:p w14:paraId="7C45BBAC" w14:textId="3F05BE69"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SCLK_Clr();</w:t>
      </w:r>
    </w:p>
    <w:p w14:paraId="1A3D9E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63080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op()</w:t>
      </w:r>
    </w:p>
    <w:p w14:paraId="0DADD8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169CFA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Set() ;</w:t>
      </w:r>
    </w:p>
    <w:p w14:paraId="334F210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DIN_Clr();</w:t>
      </w:r>
    </w:p>
    <w:p w14:paraId="7DB3566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DIN_Set();</w:t>
      </w:r>
    </w:p>
    <w:p w14:paraId="617B5D0F" w14:textId="723EF5D0"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AE03A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Wait_Ack()</w:t>
      </w:r>
    </w:p>
    <w:p w14:paraId="32CE29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2A07EC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Set() ;</w:t>
      </w:r>
    </w:p>
    <w:p w14:paraId="0D01E14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Clr();</w:t>
      </w:r>
    </w:p>
    <w:p w14:paraId="1C2C325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2E46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Byte(unsigned char IIC_Byte)</w:t>
      </w:r>
    </w:p>
    <w:p w14:paraId="6E482A4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189F8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i;</w:t>
      </w:r>
    </w:p>
    <w:p w14:paraId="0522325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m,da;</w:t>
      </w:r>
    </w:p>
    <w:p w14:paraId="0BF310E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IIC_Byte;</w:t>
      </w:r>
    </w:p>
    <w:p w14:paraId="06DD00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Clr();</w:t>
      </w:r>
    </w:p>
    <w:p w14:paraId="675EB0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36AF7D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55B859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da;</w:t>
      </w:r>
    </w:p>
    <w:p w14:paraId="232130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m&amp;0x80;</w:t>
      </w:r>
    </w:p>
    <w:p w14:paraId="4B504F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m==0x80)</w:t>
      </w:r>
    </w:p>
    <w:p w14:paraId="62FDA6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E7F70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DIN_Set();</w:t>
      </w:r>
    </w:p>
    <w:p w14:paraId="58FB97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6F708D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OLED_SDIN_Clr();</w:t>
      </w:r>
    </w:p>
    <w:p w14:paraId="0E1BDC8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da&lt;&lt;1;</w:t>
      </w:r>
    </w:p>
    <w:p w14:paraId="5DE8038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Set();</w:t>
      </w:r>
    </w:p>
    <w:p w14:paraId="28DB4B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CLK_Clr();</w:t>
      </w:r>
    </w:p>
    <w:p w14:paraId="7FE292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21AC71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64C3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Command(unsigned char IIC_Command)</w:t>
      </w:r>
    </w:p>
    <w:p w14:paraId="27B96D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AEF2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w:t>
      </w:r>
    </w:p>
    <w:p w14:paraId="459844DA" w14:textId="69888FE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0x78);         </w:t>
      </w:r>
    </w:p>
    <w:p w14:paraId="7D962A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w:t>
      </w:r>
    </w:p>
    <w:p w14:paraId="04EC18E8" w14:textId="1324100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0x00);</w:t>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p>
    <w:p w14:paraId="7084251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w:t>
      </w:r>
    </w:p>
    <w:p w14:paraId="1890C98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IIC_Command);</w:t>
      </w:r>
    </w:p>
    <w:p w14:paraId="058F8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w:t>
      </w:r>
    </w:p>
    <w:p w14:paraId="6EA33D9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w:t>
      </w:r>
    </w:p>
    <w:p w14:paraId="077EE3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1D39C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Data(unsigned char IIC_Data)</w:t>
      </w:r>
    </w:p>
    <w:p w14:paraId="1E1975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1AF565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w:t>
      </w:r>
    </w:p>
    <w:p w14:paraId="4E904243" w14:textId="370547D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0x78);</w:t>
      </w:r>
      <w:r w:rsidRPr="000115ED">
        <w:rPr>
          <w:rFonts w:ascii="宋体" w:hAnsi="宋体"/>
          <w:color w:val="000000" w:themeColor="text1"/>
          <w:szCs w:val="24"/>
        </w:rPr>
        <w:tab/>
      </w:r>
      <w:r w:rsidRPr="000115ED">
        <w:rPr>
          <w:rFonts w:ascii="宋体" w:hAnsi="宋体"/>
          <w:color w:val="000000" w:themeColor="text1"/>
          <w:szCs w:val="24"/>
        </w:rPr>
        <w:tab/>
      </w:r>
    </w:p>
    <w:p w14:paraId="0F4AEB7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w:t>
      </w:r>
    </w:p>
    <w:p w14:paraId="06A62BA4" w14:textId="24770954"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0x40);</w:t>
      </w:r>
      <w:r w:rsidRPr="000115ED">
        <w:rPr>
          <w:rFonts w:ascii="宋体" w:hAnsi="宋体"/>
          <w:color w:val="000000" w:themeColor="text1"/>
          <w:szCs w:val="24"/>
        </w:rPr>
        <w:tab/>
      </w:r>
    </w:p>
    <w:p w14:paraId="2FE4F6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Byte(IIC_Data);</w:t>
      </w:r>
    </w:p>
    <w:p w14:paraId="7DCD1C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w:t>
      </w:r>
    </w:p>
    <w:p w14:paraId="40CDB0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w:t>
      </w:r>
    </w:p>
    <w:p w14:paraId="2DE6F6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107E08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WR_Byte(unsigned dat,unsigned cmd)</w:t>
      </w:r>
    </w:p>
    <w:p w14:paraId="4E169B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56D17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cmd)</w:t>
      </w:r>
    </w:p>
    <w:p w14:paraId="637B36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Data(dat);</w:t>
      </w:r>
    </w:p>
    <w:p w14:paraId="0EFE68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ab/>
        <w:t>else</w:t>
      </w:r>
    </w:p>
    <w:p w14:paraId="5CDFDC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rite_IIC_Command(dat);</w:t>
      </w:r>
    </w:p>
    <w:p w14:paraId="4177A4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3D4B7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et_Pos(unsigned char x, unsigned char y)</w:t>
      </w:r>
    </w:p>
    <w:p w14:paraId="3293022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CC763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b0+y,OLED_CMD);</w:t>
      </w:r>
    </w:p>
    <w:p w14:paraId="18468E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x&amp;0xf0)&gt;&gt;4)|0x10,OLED_CMD);</w:t>
      </w:r>
    </w:p>
    <w:p w14:paraId="65E7E5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x&amp;0x0f),OLED_CMD);</w:t>
      </w:r>
    </w:p>
    <w:p w14:paraId="0C4C55C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83BCD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清屏函数,清完屏,整个屏幕是黑色的</w:t>
      </w:r>
    </w:p>
    <w:p w14:paraId="43F130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Clear(void)</w:t>
      </w:r>
    </w:p>
    <w:p w14:paraId="16E3F2E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1EB1E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i,n;</w:t>
      </w:r>
    </w:p>
    <w:p w14:paraId="73FB1B8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035B10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7A393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WR_Byte (0xb0+i,OLED_CMD);    //设置页地址（0~7）</w:t>
      </w:r>
    </w:p>
    <w:p w14:paraId="394C67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WR_Byte (0x00,OLED_CMD);      //设置显示位置—列低地址</w:t>
      </w:r>
    </w:p>
    <w:p w14:paraId="431B6D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OLED_WR_Byte (0x10,OLED_CMD);      //设置显示位置—列高地址</w:t>
      </w:r>
    </w:p>
    <w:p w14:paraId="0E548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n=0; n&lt;128; n++)OLED_WR_Byte(0,OLED_DATA);</w:t>
      </w:r>
    </w:p>
    <w:p w14:paraId="5C24C410" w14:textId="62522C7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 </w:t>
      </w:r>
      <w:r w:rsidR="004A47AF" w:rsidRPr="000115ED">
        <w:rPr>
          <w:rFonts w:ascii="宋体" w:hAnsi="宋体"/>
          <w:color w:val="000000" w:themeColor="text1"/>
          <w:szCs w:val="24"/>
        </w:rPr>
        <w:t xml:space="preserve"> </w:t>
      </w:r>
    </w:p>
    <w:p w14:paraId="098279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D7335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在指定位置显示一个字符,包括部分字符</w:t>
      </w:r>
    </w:p>
    <w:p w14:paraId="77DDAB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x:0~127</w:t>
      </w:r>
    </w:p>
    <w:p w14:paraId="0E14751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y:0~8</w:t>
      </w:r>
    </w:p>
    <w:p w14:paraId="3EA5B9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Char(u8 x,u8 y,u8 chr,u8 Char_Size)</w:t>
      </w:r>
    </w:p>
    <w:p w14:paraId="76B82C8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29192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c=0,i=0;</w:t>
      </w:r>
    </w:p>
    <w:p w14:paraId="75B41F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chr-' ';//得到偏移后的值</w:t>
      </w:r>
    </w:p>
    <w:p w14:paraId="1A36F2D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x&gt;128-1) {</w:t>
      </w:r>
    </w:p>
    <w:p w14:paraId="490E29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0;</w:t>
      </w:r>
    </w:p>
    <w:p w14:paraId="3F5130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y=y+2;</w:t>
      </w:r>
    </w:p>
    <w:p w14:paraId="28B4E3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E823D2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Char_Size ==16)</w:t>
      </w:r>
    </w:p>
    <w:p w14:paraId="2570ABA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E75FF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et_Pos(x,y);</w:t>
      </w:r>
    </w:p>
    <w:p w14:paraId="3FC990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32BB12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F8X16[c*16+i],OLED_DATA);</w:t>
      </w:r>
    </w:p>
    <w:p w14:paraId="4DC417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et_Pos(x,y+1);</w:t>
      </w:r>
    </w:p>
    <w:p w14:paraId="76D96A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8; i++)</w:t>
      </w:r>
    </w:p>
    <w:p w14:paraId="0DE5FA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OLED_WR_Byte(F8X16[c*16+i+8],OLED_DATA);</w:t>
      </w:r>
    </w:p>
    <w:p w14:paraId="4AB5B2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94E3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w:t>
      </w:r>
    </w:p>
    <w:p w14:paraId="65D93C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et_Pos(x,y);</w:t>
      </w:r>
    </w:p>
    <w:p w14:paraId="59E496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6; i++)</w:t>
      </w:r>
    </w:p>
    <w:p w14:paraId="315F54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F6x8[c][i],OLED_DATA);</w:t>
      </w:r>
    </w:p>
    <w:p w14:paraId="313FC2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229E1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A6431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32 oled_pow(u8 m,u8 n)</w:t>
      </w:r>
    </w:p>
    <w:p w14:paraId="70C8D86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42284B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32 result=1;</w:t>
      </w:r>
    </w:p>
    <w:p w14:paraId="1B4A3B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hile(n--)</w:t>
      </w:r>
    </w:p>
    <w:p w14:paraId="09CEAB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sult*=m;</w:t>
      </w:r>
    </w:p>
    <w:p w14:paraId="58A5D7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result;</w:t>
      </w:r>
    </w:p>
    <w:p w14:paraId="6D5A31A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E6F4DD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Num(u8 x,u8 y,u32 num,u8 len,u8 size2)</w:t>
      </w:r>
    </w:p>
    <w:p w14:paraId="0F0B3B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D08C9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t,temp;</w:t>
      </w:r>
    </w:p>
    <w:p w14:paraId="151D778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enshow=0;</w:t>
      </w:r>
    </w:p>
    <w:p w14:paraId="267EBF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t=0; t&lt;len; t++)</w:t>
      </w:r>
    </w:p>
    <w:p w14:paraId="67881B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BA175E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num/oled_pow(10,len-t-1))%10;</w:t>
      </w:r>
    </w:p>
    <w:p w14:paraId="2C34F4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enshow==0&amp;&amp;t&lt;(len-1))</w:t>
      </w:r>
    </w:p>
    <w:p w14:paraId="069423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29432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temp==0)</w:t>
      </w:r>
    </w:p>
    <w:p w14:paraId="56029F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B21F8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howChar(x+(size2/2)*t,y,' ',size2);</w:t>
      </w:r>
    </w:p>
    <w:p w14:paraId="757061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ontinue;</w:t>
      </w:r>
    </w:p>
    <w:p w14:paraId="0904C34B" w14:textId="0581952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else enshow=1;</w:t>
      </w:r>
    </w:p>
    <w:p w14:paraId="16C4CD1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FDCC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howChar(x+(size2/2)*t,y,temp+'0',size2);</w:t>
      </w:r>
    </w:p>
    <w:p w14:paraId="219DBA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FF38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9B588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String(u8 x,u8 y,u8 *chr,u8 Char_Size)</w:t>
      </w:r>
    </w:p>
    <w:p w14:paraId="1443E4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BA508C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j=0;</w:t>
      </w:r>
    </w:p>
    <w:p w14:paraId="554EEC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hile (chr[j]!='\0')</w:t>
      </w:r>
    </w:p>
    <w:p w14:paraId="4FE6D4A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OLED_ShowChar(x,y,chr[j],Char_Size);</w:t>
      </w:r>
    </w:p>
    <w:p w14:paraId="657887E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8;</w:t>
      </w:r>
    </w:p>
    <w:p w14:paraId="5C0240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x&gt;120) {</w:t>
      </w:r>
    </w:p>
    <w:p w14:paraId="5D7AB0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0;</w:t>
      </w:r>
    </w:p>
    <w:p w14:paraId="46C2078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y+=2;</w:t>
      </w:r>
    </w:p>
    <w:p w14:paraId="1CA756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AB7F0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j++;</w:t>
      </w:r>
    </w:p>
    <w:p w14:paraId="5DA53A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
    <w:p w14:paraId="26B0251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5B1DC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CHinese(u8 x,u8 y,u8 no)</w:t>
      </w:r>
    </w:p>
    <w:p w14:paraId="1366AE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543C3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t,adder=0;</w:t>
      </w:r>
    </w:p>
    <w:p w14:paraId="73C2E6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et_Pos(x,y);</w:t>
      </w:r>
    </w:p>
    <w:p w14:paraId="172006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t=0; t&lt;16; t++)</w:t>
      </w:r>
    </w:p>
    <w:p w14:paraId="42940E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044F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Hzk[2*no][t],OLED_DATA);</w:t>
      </w:r>
    </w:p>
    <w:p w14:paraId="515B78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adder+=1;</w:t>
      </w:r>
    </w:p>
    <w:p w14:paraId="3D1C621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4EC70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Set_Pos(x,y+1);</w:t>
      </w:r>
    </w:p>
    <w:p w14:paraId="7DAAEED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t=0; t&lt;16; t++)</w:t>
      </w:r>
    </w:p>
    <w:p w14:paraId="21999A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B8C1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Hzk[2*no+1][t],OLED_DATA);</w:t>
      </w:r>
    </w:p>
    <w:p w14:paraId="76DEED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adder+=1;</w:t>
      </w:r>
    </w:p>
    <w:p w14:paraId="61422E4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2F690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B4A41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Init(void)</w:t>
      </w:r>
    </w:p>
    <w:p w14:paraId="2AAE8A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3DD998" w14:textId="2194580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TypeDef GPIO_InitStructer;</w:t>
      </w:r>
    </w:p>
    <w:p w14:paraId="43D173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CC_APB2PeriphClockCmd(RCC_APB2Periph_GPIOB, ENABLE);</w:t>
      </w:r>
    </w:p>
    <w:p w14:paraId="553DB4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er.GPIO_Pin=GPIO_Pin_6|GPIO_Pin_7; //6--SCL 7--SDA</w:t>
      </w:r>
    </w:p>
    <w:p w14:paraId="3B3099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er.GPIO_Speed=GPIO_Speed_50MHz;</w:t>
      </w:r>
    </w:p>
    <w:p w14:paraId="7A55C1EB" w14:textId="567A016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Structer.GPIO_Mode=GPIO_Mode_Out_PP;</w:t>
      </w:r>
    </w:p>
    <w:p w14:paraId="46FD567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IO_Init(GPIOB, &amp;GPIO_InitStructer);</w:t>
      </w:r>
    </w:p>
    <w:p w14:paraId="7FEA39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elay_ms(200);</w:t>
      </w:r>
    </w:p>
    <w:p w14:paraId="57B9D28F" w14:textId="6AE64B5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AE,OLED_CMD);</w:t>
      </w:r>
    </w:p>
    <w:p w14:paraId="0ECF8FB2" w14:textId="4D26F73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00,OLED_CMD);</w:t>
      </w:r>
    </w:p>
    <w:p w14:paraId="4BC847AD" w14:textId="1FE57DC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10,OLED_CMD);</w:t>
      </w:r>
    </w:p>
    <w:p w14:paraId="5D729189" w14:textId="4217439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40,OLED_CMD);</w:t>
      </w:r>
    </w:p>
    <w:p w14:paraId="0F461EDF" w14:textId="1188BAD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B0,OLED_CMD);</w:t>
      </w:r>
    </w:p>
    <w:p w14:paraId="101B0C49" w14:textId="4574B2C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81,OLED_CMD);</w:t>
      </w:r>
    </w:p>
    <w:p w14:paraId="78B2F3A1" w14:textId="28FB72F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FF,OLED_CMD);</w:t>
      </w:r>
    </w:p>
    <w:p w14:paraId="043960A7" w14:textId="5176D63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A1,OLED_CMD);</w:t>
      </w:r>
    </w:p>
    <w:p w14:paraId="283D8F35" w14:textId="5705877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A6,OLED_CMD);</w:t>
      </w:r>
    </w:p>
    <w:p w14:paraId="5CABA1FE" w14:textId="0A2B185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A8,OLED_CMD);</w:t>
      </w:r>
    </w:p>
    <w:p w14:paraId="3F7280E3" w14:textId="2BB5CBBE"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3F,OLED_CMD);</w:t>
      </w:r>
    </w:p>
    <w:p w14:paraId="26C768B9" w14:textId="54390D0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C8,OLED_CMD);</w:t>
      </w:r>
    </w:p>
    <w:p w14:paraId="4B093608" w14:textId="3251338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3,OLED_CMD);</w:t>
      </w:r>
    </w:p>
    <w:p w14:paraId="3B6AACEB" w14:textId="2B7D60A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00,OLED_CMD);</w:t>
      </w:r>
    </w:p>
    <w:p w14:paraId="06788F50" w14:textId="7855F7B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5,OLED_CMD);</w:t>
      </w:r>
    </w:p>
    <w:p w14:paraId="63B9DF35" w14:textId="0F6B78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80,OLED_CMD);</w:t>
      </w:r>
    </w:p>
    <w:p w14:paraId="6CB4F354" w14:textId="0B41E47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8,OLED_CMD);</w:t>
      </w:r>
    </w:p>
    <w:p w14:paraId="7E8DA973" w14:textId="100A5C4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OLED_WR_Byte(0x05,OLED_CMD);</w:t>
      </w:r>
    </w:p>
    <w:p w14:paraId="1BAA96CB" w14:textId="79E6384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9,OLED_CMD);</w:t>
      </w:r>
    </w:p>
    <w:p w14:paraId="7485DFB0" w14:textId="2879F44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F1,OLED_CMD);</w:t>
      </w:r>
    </w:p>
    <w:p w14:paraId="4EE346F7" w14:textId="7882F11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A,OLED_CMD);</w:t>
      </w:r>
    </w:p>
    <w:p w14:paraId="5B02511F" w14:textId="68F6373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12,OLED_CMD);</w:t>
      </w:r>
    </w:p>
    <w:p w14:paraId="02EEE8F6" w14:textId="4EC7FB0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DB,OLED_CMD);</w:t>
      </w:r>
    </w:p>
    <w:p w14:paraId="1BBBA70E" w14:textId="2E33D22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30,OLED_CMD);</w:t>
      </w:r>
    </w:p>
    <w:p w14:paraId="0904819B" w14:textId="1512747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8D,OLED_CMD);</w:t>
      </w:r>
    </w:p>
    <w:p w14:paraId="73E72A48" w14:textId="61C804A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14,OLED_CMD);</w:t>
      </w:r>
    </w:p>
    <w:p w14:paraId="064E0C96" w14:textId="738A79B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WR_Byte(0xAF,OLED_CMD)</w:t>
      </w:r>
      <w:r w:rsidR="004A47AF" w:rsidRPr="000115ED">
        <w:rPr>
          <w:rFonts w:ascii="宋体" w:hAnsi="宋体" w:hint="eastAsia"/>
          <w:color w:val="000000" w:themeColor="text1"/>
          <w:szCs w:val="24"/>
        </w:rPr>
        <w:t>;</w:t>
      </w:r>
    </w:p>
    <w:p w14:paraId="7B4596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OLED_Clear();</w:t>
      </w:r>
    </w:p>
    <w:p w14:paraId="37B92A8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5A11DE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OLED</w:t>
      </w:r>
      <w:r w:rsidRPr="000115ED">
        <w:rPr>
          <w:rFonts w:ascii="宋体" w:hAnsi="宋体" w:hint="eastAsia"/>
          <w:color w:val="000000" w:themeColor="text1"/>
          <w:szCs w:val="21"/>
        </w:rPr>
        <w:t>程序——</w:t>
      </w:r>
      <w:r w:rsidRPr="000115ED">
        <w:rPr>
          <w:rFonts w:ascii="宋体" w:hAnsi="宋体"/>
          <w:color w:val="000000" w:themeColor="text1"/>
          <w:szCs w:val="24"/>
        </w:rPr>
        <w:t>oled.</w:t>
      </w:r>
      <w:r w:rsidRPr="000115ED">
        <w:rPr>
          <w:rFonts w:ascii="宋体" w:hAnsi="宋体" w:hint="eastAsia"/>
          <w:color w:val="000000" w:themeColor="text1"/>
          <w:szCs w:val="24"/>
        </w:rPr>
        <w:t>h</w:t>
      </w:r>
    </w:p>
    <w:p w14:paraId="21065010"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A3A41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ndef __OLED_H</w:t>
      </w:r>
    </w:p>
    <w:p w14:paraId="77EC63E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_OLED_H</w:t>
      </w:r>
    </w:p>
    <w:p w14:paraId="42C1CA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ys.h"</w:t>
      </w:r>
    </w:p>
    <w:p w14:paraId="74FE8ECC" w14:textId="226D7F1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dlib.h"</w:t>
      </w:r>
    </w:p>
    <w:p w14:paraId="2BE532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OLED_SCLK_Clr() GPIO_ResetBits(GPIOB,GPIO_Pin_6 )//SCL</w:t>
      </w:r>
    </w:p>
    <w:p w14:paraId="12CE9EF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OLED_SCLK_Set() GPIO_SetBits(GPIOB,GPIO_Pin_6)</w:t>
      </w:r>
    </w:p>
    <w:p w14:paraId="1BB4E3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OLED_SDIN_Clr() GPIO_ResetBits(GPIOB,GPIO_Pin_7)//SDA</w:t>
      </w:r>
    </w:p>
    <w:p w14:paraId="058EAF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OLED_SDIN_Set() GPIO_SetBits(GPIOB,GPIO_Pin_7)</w:t>
      </w:r>
    </w:p>
    <w:p w14:paraId="4DE5F0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 OLED_CMD  0</w:t>
      </w:r>
      <w:r w:rsidRPr="000115ED">
        <w:rPr>
          <w:rFonts w:ascii="宋体" w:hAnsi="宋体" w:hint="eastAsia"/>
          <w:color w:val="000000" w:themeColor="text1"/>
          <w:szCs w:val="24"/>
        </w:rPr>
        <w:tab/>
        <w:t>//写命令</w:t>
      </w:r>
    </w:p>
    <w:p w14:paraId="748B5E93" w14:textId="5DB13BA4"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 OLED_DATA 1</w:t>
      </w:r>
      <w:r w:rsidRPr="000115ED">
        <w:rPr>
          <w:rFonts w:ascii="宋体" w:hAnsi="宋体" w:hint="eastAsia"/>
          <w:color w:val="000000" w:themeColor="text1"/>
          <w:szCs w:val="24"/>
        </w:rPr>
        <w:tab/>
        <w:t>//写数据</w:t>
      </w:r>
    </w:p>
    <w:p w14:paraId="32867B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WR_Byte(unsigned dat,unsigned cmd);</w:t>
      </w:r>
    </w:p>
    <w:p w14:paraId="281F42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Init(void);</w:t>
      </w:r>
    </w:p>
    <w:p w14:paraId="52571E7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Clear(void);</w:t>
      </w:r>
    </w:p>
    <w:p w14:paraId="7338A70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DrawPoint(u8 x,u8 y,u8 t);</w:t>
      </w:r>
    </w:p>
    <w:p w14:paraId="07C127E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Char(u8 x,u8 y,u8 chr,u8 Char_Size);</w:t>
      </w:r>
    </w:p>
    <w:p w14:paraId="1825255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Num(u8 x,u8 y,u32 num,u8 len,u8 size);</w:t>
      </w:r>
    </w:p>
    <w:p w14:paraId="6416FC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String(u8 x,u8 y, u8 *p,u8 Char_Size);</w:t>
      </w:r>
    </w:p>
    <w:p w14:paraId="60EA889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et_Pos(unsigned char x, unsigned char y);</w:t>
      </w:r>
    </w:p>
    <w:p w14:paraId="20880A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OLED_ShowCHinese(u8 x,u8 y,u8 no);</w:t>
      </w:r>
    </w:p>
    <w:p w14:paraId="20030D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art(void);</w:t>
      </w:r>
    </w:p>
    <w:p w14:paraId="30399E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op(void);</w:t>
      </w:r>
    </w:p>
    <w:p w14:paraId="2D7517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Command(unsigned char IIC_Command);</w:t>
      </w:r>
    </w:p>
    <w:p w14:paraId="000CF7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Data(unsigned char IIC_Data);</w:t>
      </w:r>
    </w:p>
    <w:p w14:paraId="0C8227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Write_IIC_Byte(unsigned char IIC_Byte);</w:t>
      </w:r>
    </w:p>
    <w:p w14:paraId="782F71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Wait_Ack(void);</w:t>
      </w:r>
    </w:p>
    <w:p w14:paraId="4F2E31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3A342D2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c</w:t>
      </w:r>
    </w:p>
    <w:p w14:paraId="7EB64986"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322F97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stdio.h"</w:t>
      </w:r>
    </w:p>
    <w:p w14:paraId="66D908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ring.h"</w:t>
      </w:r>
    </w:p>
    <w:p w14:paraId="2F30B07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gizwits_product.h"</w:t>
      </w:r>
    </w:p>
    <w:p w14:paraId="79EED0D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common.h"</w:t>
      </w:r>
    </w:p>
    <w:p w14:paraId="59CDF1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CB0638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led.h"</w:t>
      </w:r>
    </w:p>
    <w:p w14:paraId="25E82D5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beep.h"</w:t>
      </w:r>
    </w:p>
    <w:p w14:paraId="7C289AF3" w14:textId="7349FBC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usart.h"</w:t>
      </w:r>
    </w:p>
    <w:p w14:paraId="2A0ED2B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static uint32_t timerMsCount;</w:t>
      </w:r>
    </w:p>
    <w:p w14:paraId="15B668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int8_t aRxBuffer;</w:t>
      </w:r>
    </w:p>
    <w:p w14:paraId="11DACFE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int16_t  timeuser = 0;</w:t>
      </w:r>
    </w:p>
    <w:p w14:paraId="5E6261F0" w14:textId="784E305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7F5415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57C78769" w14:textId="77777777" w:rsidR="00140F7A" w:rsidRPr="000115ED" w:rsidRDefault="00140F7A" w:rsidP="004A47AF">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gizdata, uint32_t len)</w:t>
      </w:r>
    </w:p>
    <w:p w14:paraId="1CA2AE9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811DD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int8_t i = 0;</w:t>
      </w:r>
    </w:p>
    <w:p w14:paraId="507246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taPoint_t *dataPointPtr = (dataPoint_t *)gizdata;</w:t>
      </w:r>
    </w:p>
    <w:p w14:paraId="4B1445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oduleStatusInfo_t *wifiData = (moduleStatusInfo_t *)gizdata;</w:t>
      </w:r>
    </w:p>
    <w:p w14:paraId="63B83D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protocolTime_t *ptime = (protocolTime_t *)gizdata;</w:t>
      </w:r>
    </w:p>
    <w:p w14:paraId="2E1F9F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0E2E1C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prsInfo_t *gprsInfoData = (gprsInfo_t *)gizdata;</w:t>
      </w:r>
    </w:p>
    <w:p w14:paraId="1A1A161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lse</w:t>
      </w:r>
    </w:p>
    <w:p w14:paraId="75CE02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oduleInfo_t *ptModuleInfo = (moduleInfo_t *)gizdata;</w:t>
      </w:r>
    </w:p>
    <w:p w14:paraId="1247CD51" w14:textId="2B27841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679C5B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NULL == info) || (NULL == gizdata))</w:t>
      </w:r>
    </w:p>
    <w:p w14:paraId="69CE5B3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3D7D98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info-&gt;num; i++)</w:t>
      </w:r>
    </w:p>
    <w:p w14:paraId="1658C12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5F6EE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i])</w:t>
      </w:r>
    </w:p>
    <w:p w14:paraId="4D193B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15381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3514DAC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 = dataPointPtr-&gt;valueLED;</w:t>
      </w:r>
    </w:p>
    <w:p w14:paraId="7C1A3F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d\n", currentDataPoint.valueLED);</w:t>
      </w:r>
    </w:p>
    <w:p w14:paraId="160188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w:t>
      </w:r>
    </w:p>
    <w:p w14:paraId="53CC5F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27CF98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6F7D94AB" w14:textId="40E136B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0 = </w:t>
      </w:r>
      <w:r w:rsidR="00146308" w:rsidRPr="000115ED">
        <w:rPr>
          <w:rFonts w:ascii="宋体" w:hAnsi="宋体"/>
          <w:color w:val="000000" w:themeColor="text1"/>
          <w:szCs w:val="24"/>
        </w:rPr>
        <w:t>1</w:t>
      </w:r>
      <w:r w:rsidRPr="000115ED">
        <w:rPr>
          <w:rFonts w:ascii="宋体" w:hAnsi="宋体"/>
          <w:color w:val="000000" w:themeColor="text1"/>
          <w:szCs w:val="24"/>
        </w:rPr>
        <w:t>;</w:t>
      </w:r>
    </w:p>
    <w:p w14:paraId="3FBD62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F6B3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F9259F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91C7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1F90D62B" w14:textId="5322FC4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0 = </w:t>
      </w:r>
      <w:r w:rsidR="00146308" w:rsidRPr="000115ED">
        <w:rPr>
          <w:rFonts w:ascii="宋体" w:hAnsi="宋体"/>
          <w:color w:val="000000" w:themeColor="text1"/>
          <w:szCs w:val="24"/>
        </w:rPr>
        <w:t>0</w:t>
      </w:r>
      <w:r w:rsidRPr="000115ED">
        <w:rPr>
          <w:rFonts w:ascii="宋体" w:hAnsi="宋体"/>
          <w:color w:val="000000" w:themeColor="text1"/>
          <w:szCs w:val="24"/>
        </w:rPr>
        <w:t>;</w:t>
      </w:r>
    </w:p>
    <w:p w14:paraId="1274E44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96705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7051EEC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124136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BEEP = dataPointPtr-&gt;valueBEEP;</w:t>
      </w:r>
    </w:p>
    <w:p w14:paraId="6ACE3B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BEEP %d \n", currentDataPoint.valueBEEP);</w:t>
      </w:r>
    </w:p>
    <w:p w14:paraId="04BABDA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BEEP)</w:t>
      </w:r>
    </w:p>
    <w:p w14:paraId="0B0A88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E1C13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0636DF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023077E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87469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45108B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6D22A7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1 == currentDataPoint.valueLED1)</w:t>
      </w:r>
    </w:p>
    <w:p w14:paraId="67B43C9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8858E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6C60FC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758CD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24CA605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dataPointPtr-&gt;valueLED1;</w:t>
      </w:r>
    </w:p>
    <w:p w14:paraId="02DECC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Evt: LED1 %d \n", currentDataPoint.valueLED1);</w:t>
      </w:r>
    </w:p>
    <w:p w14:paraId="3855AE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0x01 == currentDataPoint.valueLED1)</w:t>
      </w:r>
    </w:p>
    <w:p w14:paraId="0EEC2959" w14:textId="4ADA0220"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4FAF6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1C1B8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1F429B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595E0C7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Temp_AlarmScope:</w:t>
      </w:r>
    </w:p>
    <w:p w14:paraId="0811D4EE" w14:textId="77777777" w:rsidR="00140F7A"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Temp_AlarmScope = dataPointPtr-&gt;valueTemp_AlarmScope;</w:t>
      </w:r>
    </w:p>
    <w:p w14:paraId="2F2266CF" w14:textId="0355646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currentDataPoint.valueTemp_AlarmScope);</w:t>
      </w:r>
    </w:p>
    <w:p w14:paraId="55CEDD7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C12853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Shidu_AlarmScope:</w:t>
      </w:r>
    </w:p>
    <w:p w14:paraId="562149FC" w14:textId="0C6F30F9" w:rsidR="00E758D8"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w:t>
      </w:r>
      <w:r w:rsidR="00E758D8" w:rsidRPr="000115ED">
        <w:rPr>
          <w:rFonts w:ascii="宋体" w:hAnsi="宋体"/>
          <w:color w:val="000000" w:themeColor="text1"/>
          <w:szCs w:val="24"/>
        </w:rPr>
        <w:t xml:space="preserve">      </w:t>
      </w:r>
      <w:r w:rsidRPr="000115ED">
        <w:rPr>
          <w:rFonts w:ascii="宋体" w:hAnsi="宋体"/>
          <w:color w:val="000000" w:themeColor="text1"/>
          <w:szCs w:val="24"/>
        </w:rPr>
        <w:t xml:space="preserve"> currentDataPoint.valueShidu_AlarmScope = </w:t>
      </w:r>
      <w:r w:rsidR="00E758D8" w:rsidRPr="000115ED">
        <w:rPr>
          <w:rFonts w:ascii="宋体" w:hAnsi="宋体"/>
          <w:color w:val="000000" w:themeColor="text1"/>
          <w:szCs w:val="24"/>
        </w:rPr>
        <w:t>dataPointPtr-&gt;valueShidu_AlarmScope;</w:t>
      </w:r>
      <w:r w:rsidR="004A47AF" w:rsidRPr="000115ED">
        <w:rPr>
          <w:rFonts w:ascii="宋体" w:hAnsi="宋体"/>
          <w:color w:val="000000" w:themeColor="text1"/>
          <w:szCs w:val="24"/>
        </w:rPr>
        <w:t xml:space="preserve"> </w:t>
      </w:r>
      <w:r w:rsidRPr="000115ED">
        <w:rPr>
          <w:rFonts w:ascii="宋体" w:hAnsi="宋体"/>
          <w:color w:val="000000" w:themeColor="text1"/>
          <w:szCs w:val="24"/>
        </w:rPr>
        <w:t xml:space="preserve">            </w:t>
      </w:r>
      <w:r w:rsidR="004A47AF" w:rsidRPr="000115ED">
        <w:rPr>
          <w:rFonts w:ascii="宋体" w:hAnsi="宋体"/>
          <w:color w:val="000000" w:themeColor="text1"/>
          <w:szCs w:val="24"/>
        </w:rPr>
        <w:t xml:space="preserve">                                                                                    </w:t>
      </w:r>
    </w:p>
    <w:p w14:paraId="55A482B2" w14:textId="2C8302BB" w:rsidR="00140F7A" w:rsidRPr="000115ED" w:rsidRDefault="00140F7A" w:rsidP="00E758D8">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currentDataPoint.valueShidu_AlarmScope)</w:t>
      </w:r>
      <w:r w:rsidR="00E758D8" w:rsidRPr="000115ED">
        <w:rPr>
          <w:rFonts w:ascii="宋体" w:hAnsi="宋体"/>
          <w:color w:val="000000" w:themeColor="text1"/>
          <w:szCs w:val="24"/>
        </w:rPr>
        <w:t>;</w:t>
      </w:r>
    </w:p>
    <w:p w14:paraId="2336BD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5FFAC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GQ_AlarmScope:</w:t>
      </w:r>
    </w:p>
    <w:p w14:paraId="19E930AB" w14:textId="77777777" w:rsidR="00E758D8"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GQ_AlarmScope = dataPointPtr-&gt;valueGQ_AlarmScope; </w:t>
      </w:r>
    </w:p>
    <w:p w14:paraId="6B405CCA" w14:textId="4B8A0493" w:rsidR="00140F7A" w:rsidRPr="000115ED" w:rsidRDefault="00140F7A" w:rsidP="00E758D8">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w:t>
      </w:r>
      <w:r w:rsidR="00E758D8" w:rsidRPr="000115ED">
        <w:rPr>
          <w:rFonts w:ascii="宋体" w:hAnsi="宋体"/>
          <w:color w:val="000000" w:themeColor="text1"/>
          <w:szCs w:val="24"/>
        </w:rPr>
        <w:t xml:space="preserve">      </w:t>
      </w:r>
      <w:r w:rsidRPr="000115ED">
        <w:rPr>
          <w:rFonts w:ascii="宋体" w:hAnsi="宋体"/>
          <w:color w:val="000000" w:themeColor="text1"/>
          <w:szCs w:val="24"/>
        </w:rPr>
        <w:t>GIZWITS_LOG("%d\n",currentDataPoint.valueGQ_AlarmScope);</w:t>
      </w:r>
    </w:p>
    <w:p w14:paraId="1F34AC0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42B8E2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49E1FD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DCB1E6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745AB3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569405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200FFDA6" w14:textId="4829532F" w:rsidR="00140F7A"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082822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9C8CD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76DF6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0847A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4D38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2FB1C2E6" w14:textId="55EB9B3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18EC4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6D0C9FA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3CB5976" w14:textId="7E3451F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emset((uint8_t*)&amp;currentDataPoint, 0, sizeof(dataPoint_t));</w:t>
      </w:r>
    </w:p>
    <w:p w14:paraId="1E2C6D2E" w14:textId="6FFD03B4"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96546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2D5B8AB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BE625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imerMsCount++;</w:t>
      </w:r>
    </w:p>
    <w:p w14:paraId="374B3C2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imeuser++;</w:t>
      </w:r>
    </w:p>
    <w:p w14:paraId="5A3B4667" w14:textId="588412B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F08C29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7E1D3D1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2BE9F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timerMsCount;</w:t>
      </w:r>
    </w:p>
    <w:p w14:paraId="2A4C824D" w14:textId="3839324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2F8BF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3F19E5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F7393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__set_FAULTMASK(1);</w:t>
      </w:r>
    </w:p>
    <w:p w14:paraId="6FE3406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NVIC_SystemReset();</w:t>
      </w:r>
    </w:p>
    <w:p w14:paraId="7C2A9B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9A39A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647AAC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5141D58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696F1AA" w14:textId="054B3EB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int32_t i = 0;</w:t>
      </w:r>
    </w:p>
    <w:p w14:paraId="57C1CFF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NULL == buf)</w:t>
      </w:r>
    </w:p>
    <w:p w14:paraId="3F1F76B1" w14:textId="32B0BECE"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3519397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i=0; i&lt;len; i++)</w:t>
      </w:r>
    </w:p>
    <w:p w14:paraId="23BF84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55545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buf[i]);</w:t>
      </w:r>
      <w:r w:rsidRPr="000115ED">
        <w:rPr>
          <w:rFonts w:ascii="宋体" w:hAnsi="宋体" w:hint="eastAsia"/>
          <w:color w:val="000000" w:themeColor="text1"/>
          <w:szCs w:val="24"/>
        </w:rPr>
        <w:t xml:space="preserve"> </w:t>
      </w:r>
    </w:p>
    <w:p w14:paraId="336825BC" w14:textId="77777777" w:rsidR="00140F7A" w:rsidRPr="000115ED" w:rsidRDefault="00140F7A" w:rsidP="00022002">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3D7C5D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6710B8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0774D03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6381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SART_SendData(USART1,0x55);</w:t>
      </w:r>
      <w:r w:rsidRPr="000115ED">
        <w:rPr>
          <w:rFonts w:ascii="宋体" w:hAnsi="宋体" w:hint="eastAsia"/>
          <w:color w:val="000000" w:themeColor="text1"/>
          <w:szCs w:val="24"/>
        </w:rPr>
        <w:t xml:space="preserve"> </w:t>
      </w:r>
    </w:p>
    <w:p w14:paraId="2F5D919A" w14:textId="77777777" w:rsidR="00140F7A" w:rsidRPr="000115ED" w:rsidRDefault="00140F7A" w:rsidP="00022002">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33A786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USART_GetFlagStatus(USART1,USART_FLAG_TC)==RESET); </w:t>
      </w:r>
    </w:p>
    <w:p w14:paraId="3CEA65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73A08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5873A3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674FEC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d:%4d]: ", gizGetTimerCount(), len);</w:t>
      </w:r>
    </w:p>
    <w:p w14:paraId="002815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for(i=0; i&lt;len; i++)</w:t>
      </w:r>
    </w:p>
    <w:p w14:paraId="1CBD0C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30A1734" w14:textId="7AB7C09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buf[i]);</w:t>
      </w:r>
    </w:p>
    <w:p w14:paraId="0528E5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i &gt;=2 &amp;&amp; buf[i] == 0xFF)</w:t>
      </w:r>
    </w:p>
    <w:p w14:paraId="416C249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02x ", 0x55);</w:t>
      </w:r>
    </w:p>
    <w:p w14:paraId="7AE5D40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02FE8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4A34ADE2" w14:textId="76647EC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61FF8B1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len;</w:t>
      </w:r>
    </w:p>
    <w:p w14:paraId="238809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DA03A0"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r w:rsidRPr="000115ED">
        <w:rPr>
          <w:rFonts w:ascii="宋体" w:hAnsi="宋体"/>
          <w:color w:val="000000" w:themeColor="text1"/>
          <w:szCs w:val="24"/>
        </w:rPr>
        <w:t>gizwits_product.h</w:t>
      </w:r>
    </w:p>
    <w:p w14:paraId="2AC9E87E"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1EE8FB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ndef _GIZWITS_PRODUCT_H</w:t>
      </w:r>
    </w:p>
    <w:p w14:paraId="3C6E73BC" w14:textId="08617AC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745AC0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__cplusplus</w:t>
      </w:r>
    </w:p>
    <w:p w14:paraId="588E1FA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C" {</w:t>
      </w:r>
    </w:p>
    <w:p w14:paraId="5F604F4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0CCF72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lt;stdint.h&gt;</w:t>
      </w:r>
    </w:p>
    <w:p w14:paraId="0D5AFD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76BF3E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gizwits_protocol.h"</w:t>
      </w:r>
    </w:p>
    <w:p w14:paraId="21DD14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uint16_t  timeuser;</w:t>
      </w:r>
    </w:p>
    <w:p w14:paraId="397525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5E284A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4ABAA8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MODULE_TYPE 0 //0,WIFI ;1,GPRS</w:t>
      </w:r>
    </w:p>
    <w:p w14:paraId="75E7F5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dataPoint_t currentDataPoint;</w:t>
      </w:r>
    </w:p>
    <w:p w14:paraId="5ED2B02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gizTimerMs(void);</w:t>
      </w:r>
    </w:p>
    <w:p w14:paraId="53BCE2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timerInit(void);</w:t>
      </w:r>
    </w:p>
    <w:p w14:paraId="105388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uartInit(void);</w:t>
      </w:r>
    </w:p>
    <w:p w14:paraId="6FAE9BF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userInit(void);</w:t>
      </w:r>
    </w:p>
    <w:p w14:paraId="18A2A4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userHandle(void);</w:t>
      </w:r>
    </w:p>
    <w:p w14:paraId="329A3F2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mcuRestart(void);</w:t>
      </w:r>
    </w:p>
    <w:p w14:paraId="627538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int32_t gizGetTimerCount(void);</w:t>
      </w:r>
    </w:p>
    <w:p w14:paraId="45F2FFE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t32_t uartWrite(uint8_t *buf, uint32_t len);</w:t>
      </w:r>
    </w:p>
    <w:p w14:paraId="164FB3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t8_t gizwitsEventProcess(eventInfo_t *info, uint8_t *data, uint32_t len);</w:t>
      </w:r>
    </w:p>
    <w:p w14:paraId="0A97E9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__cplusplus</w:t>
      </w:r>
    </w:p>
    <w:p w14:paraId="00D2BA6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F4608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11ECF621" w:rsidR="00EF6451"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sectPr w:rsidR="00EF6451" w:rsidRPr="000115ED" w:rsidSect="00E35E5F">
      <w:footerReference w:type="default" r:id="rId53"/>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BEB79A" w14:textId="77777777" w:rsidR="004C12CF" w:rsidRDefault="004C12CF" w:rsidP="00D955A7">
      <w:pPr>
        <w:spacing w:line="240" w:lineRule="auto"/>
      </w:pPr>
      <w:r>
        <w:separator/>
      </w:r>
    </w:p>
  </w:endnote>
  <w:endnote w:type="continuationSeparator" w:id="0">
    <w:p w14:paraId="1FD816E6" w14:textId="77777777" w:rsidR="004C12CF" w:rsidRDefault="004C12CF"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93732B" w:rsidRDefault="0093732B" w:rsidP="00D525BB">
    <w:pPr>
      <w:pStyle w:val="af"/>
      <w:ind w:left="480"/>
    </w:pPr>
  </w:p>
  <w:p w14:paraId="10EEFB79" w14:textId="77777777" w:rsidR="0093732B" w:rsidRDefault="0093732B">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EndPr/>
    <w:sdtContent>
      <w:p w14:paraId="0B538BCE" w14:textId="77777777" w:rsidR="0093732B" w:rsidRDefault="0093732B">
        <w:pPr>
          <w:pStyle w:val="af"/>
          <w:ind w:left="480"/>
          <w:jc w:val="center"/>
        </w:pPr>
        <w:r>
          <w:fldChar w:fldCharType="begin"/>
        </w:r>
        <w:r>
          <w:instrText>PAGE   \* MERGEFORMAT</w:instrText>
        </w:r>
        <w:r>
          <w:fldChar w:fldCharType="separate"/>
        </w:r>
        <w:r>
          <w:t>2</w:t>
        </w:r>
        <w:r>
          <w:fldChar w:fldCharType="end"/>
        </w:r>
      </w:p>
    </w:sdtContent>
  </w:sdt>
  <w:p w14:paraId="1F272731" w14:textId="77777777" w:rsidR="0093732B" w:rsidRDefault="0093732B">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EndPr/>
    <w:sdtContent>
      <w:p w14:paraId="6649FCC2" w14:textId="77777777" w:rsidR="0093732B" w:rsidRDefault="0093732B">
        <w:pPr>
          <w:pStyle w:val="af"/>
          <w:ind w:left="480"/>
          <w:jc w:val="center"/>
        </w:pPr>
        <w:r>
          <w:fldChar w:fldCharType="begin"/>
        </w:r>
        <w:r>
          <w:instrText>PAGE   \* MERGEFORMAT</w:instrText>
        </w:r>
        <w:r>
          <w:fldChar w:fldCharType="separate"/>
        </w:r>
        <w:r>
          <w:t>2</w:t>
        </w:r>
        <w:r>
          <w:fldChar w:fldCharType="end"/>
        </w:r>
      </w:p>
    </w:sdtContent>
  </w:sdt>
  <w:p w14:paraId="3F728D5F" w14:textId="77777777" w:rsidR="0093732B" w:rsidRDefault="0093732B">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1AE4047" w14:textId="77777777" w:rsidR="004C12CF" w:rsidRDefault="004C12CF" w:rsidP="00D955A7">
      <w:pPr>
        <w:spacing w:line="240" w:lineRule="auto"/>
      </w:pPr>
      <w:r>
        <w:separator/>
      </w:r>
    </w:p>
  </w:footnote>
  <w:footnote w:type="continuationSeparator" w:id="0">
    <w:p w14:paraId="632F8558" w14:textId="77777777" w:rsidR="004C12CF" w:rsidRDefault="004C12CF"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2467"/>
    <w:rsid w:val="000115ED"/>
    <w:rsid w:val="00012B30"/>
    <w:rsid w:val="00022002"/>
    <w:rsid w:val="000220C5"/>
    <w:rsid w:val="00024ADD"/>
    <w:rsid w:val="00043960"/>
    <w:rsid w:val="00092256"/>
    <w:rsid w:val="00094242"/>
    <w:rsid w:val="000D0C4C"/>
    <w:rsid w:val="00120895"/>
    <w:rsid w:val="00126F3D"/>
    <w:rsid w:val="00131639"/>
    <w:rsid w:val="00132769"/>
    <w:rsid w:val="00140F7A"/>
    <w:rsid w:val="0014185A"/>
    <w:rsid w:val="00146308"/>
    <w:rsid w:val="0017500A"/>
    <w:rsid w:val="0018158B"/>
    <w:rsid w:val="001B0274"/>
    <w:rsid w:val="00206EC0"/>
    <w:rsid w:val="00211310"/>
    <w:rsid w:val="00221324"/>
    <w:rsid w:val="00222414"/>
    <w:rsid w:val="00231ED4"/>
    <w:rsid w:val="0024165F"/>
    <w:rsid w:val="00252ADA"/>
    <w:rsid w:val="00253C0C"/>
    <w:rsid w:val="00263F27"/>
    <w:rsid w:val="0027767F"/>
    <w:rsid w:val="00291CBA"/>
    <w:rsid w:val="002A7E64"/>
    <w:rsid w:val="002B063B"/>
    <w:rsid w:val="002B3670"/>
    <w:rsid w:val="002D19E8"/>
    <w:rsid w:val="002D1CD6"/>
    <w:rsid w:val="002D7162"/>
    <w:rsid w:val="002E024C"/>
    <w:rsid w:val="00307A48"/>
    <w:rsid w:val="00332135"/>
    <w:rsid w:val="00334B7A"/>
    <w:rsid w:val="00350176"/>
    <w:rsid w:val="00360A10"/>
    <w:rsid w:val="003724B9"/>
    <w:rsid w:val="00372940"/>
    <w:rsid w:val="0039197A"/>
    <w:rsid w:val="003957AE"/>
    <w:rsid w:val="00396A08"/>
    <w:rsid w:val="00397312"/>
    <w:rsid w:val="003B04D8"/>
    <w:rsid w:val="003B2408"/>
    <w:rsid w:val="003B5D5A"/>
    <w:rsid w:val="003C200A"/>
    <w:rsid w:val="003E4D90"/>
    <w:rsid w:val="00401D04"/>
    <w:rsid w:val="004155F5"/>
    <w:rsid w:val="00441F02"/>
    <w:rsid w:val="00453674"/>
    <w:rsid w:val="004550DF"/>
    <w:rsid w:val="00455516"/>
    <w:rsid w:val="00457D25"/>
    <w:rsid w:val="004A47AF"/>
    <w:rsid w:val="004C12CF"/>
    <w:rsid w:val="004D46D8"/>
    <w:rsid w:val="004D7F44"/>
    <w:rsid w:val="00540D1B"/>
    <w:rsid w:val="00567E49"/>
    <w:rsid w:val="0057635C"/>
    <w:rsid w:val="00596942"/>
    <w:rsid w:val="005F1986"/>
    <w:rsid w:val="00612C06"/>
    <w:rsid w:val="0062213D"/>
    <w:rsid w:val="0065318C"/>
    <w:rsid w:val="00693938"/>
    <w:rsid w:val="00695679"/>
    <w:rsid w:val="006A6BFB"/>
    <w:rsid w:val="006B43CC"/>
    <w:rsid w:val="006D0601"/>
    <w:rsid w:val="006D391B"/>
    <w:rsid w:val="006E7C8F"/>
    <w:rsid w:val="007140DE"/>
    <w:rsid w:val="00723062"/>
    <w:rsid w:val="007301F0"/>
    <w:rsid w:val="007763E4"/>
    <w:rsid w:val="0078201D"/>
    <w:rsid w:val="0078358C"/>
    <w:rsid w:val="007860E8"/>
    <w:rsid w:val="007B1D5F"/>
    <w:rsid w:val="007D6FD7"/>
    <w:rsid w:val="007E2F01"/>
    <w:rsid w:val="007E505B"/>
    <w:rsid w:val="007F0A66"/>
    <w:rsid w:val="00841BA9"/>
    <w:rsid w:val="00843BD4"/>
    <w:rsid w:val="00853029"/>
    <w:rsid w:val="00856211"/>
    <w:rsid w:val="00860315"/>
    <w:rsid w:val="008635F9"/>
    <w:rsid w:val="00896E7C"/>
    <w:rsid w:val="008A451E"/>
    <w:rsid w:val="008B1C76"/>
    <w:rsid w:val="008B5B7E"/>
    <w:rsid w:val="008D1C4C"/>
    <w:rsid w:val="008E7F0F"/>
    <w:rsid w:val="009100A3"/>
    <w:rsid w:val="0092635F"/>
    <w:rsid w:val="0093732B"/>
    <w:rsid w:val="00947259"/>
    <w:rsid w:val="00947D8B"/>
    <w:rsid w:val="0095014F"/>
    <w:rsid w:val="009674D2"/>
    <w:rsid w:val="0097452F"/>
    <w:rsid w:val="009751AF"/>
    <w:rsid w:val="009A24FA"/>
    <w:rsid w:val="009A32D4"/>
    <w:rsid w:val="009A3645"/>
    <w:rsid w:val="009C01DF"/>
    <w:rsid w:val="009D039B"/>
    <w:rsid w:val="009E6BE1"/>
    <w:rsid w:val="009F701B"/>
    <w:rsid w:val="00A00CDC"/>
    <w:rsid w:val="00A1251A"/>
    <w:rsid w:val="00A54A24"/>
    <w:rsid w:val="00A60EB0"/>
    <w:rsid w:val="00A741EA"/>
    <w:rsid w:val="00A7446C"/>
    <w:rsid w:val="00A83FCF"/>
    <w:rsid w:val="00AA3901"/>
    <w:rsid w:val="00AB58EA"/>
    <w:rsid w:val="00AD492C"/>
    <w:rsid w:val="00AE657D"/>
    <w:rsid w:val="00AF313E"/>
    <w:rsid w:val="00B2029A"/>
    <w:rsid w:val="00B24A97"/>
    <w:rsid w:val="00B408FE"/>
    <w:rsid w:val="00B528A3"/>
    <w:rsid w:val="00B54A9D"/>
    <w:rsid w:val="00B62C0C"/>
    <w:rsid w:val="00B6301E"/>
    <w:rsid w:val="00B741E7"/>
    <w:rsid w:val="00B87B11"/>
    <w:rsid w:val="00B9445E"/>
    <w:rsid w:val="00B94575"/>
    <w:rsid w:val="00B97A5F"/>
    <w:rsid w:val="00BB1602"/>
    <w:rsid w:val="00BB1FCA"/>
    <w:rsid w:val="00BC4A6F"/>
    <w:rsid w:val="00BD5513"/>
    <w:rsid w:val="00BE1327"/>
    <w:rsid w:val="00BE4659"/>
    <w:rsid w:val="00C10D6C"/>
    <w:rsid w:val="00C13455"/>
    <w:rsid w:val="00C245F5"/>
    <w:rsid w:val="00C3442B"/>
    <w:rsid w:val="00C66C6E"/>
    <w:rsid w:val="00C66CA6"/>
    <w:rsid w:val="00C66E93"/>
    <w:rsid w:val="00C718B6"/>
    <w:rsid w:val="00C75C48"/>
    <w:rsid w:val="00C770F9"/>
    <w:rsid w:val="00C85802"/>
    <w:rsid w:val="00C91033"/>
    <w:rsid w:val="00C93B53"/>
    <w:rsid w:val="00CD456E"/>
    <w:rsid w:val="00CD592E"/>
    <w:rsid w:val="00D02D89"/>
    <w:rsid w:val="00D0787A"/>
    <w:rsid w:val="00D4388D"/>
    <w:rsid w:val="00D521CC"/>
    <w:rsid w:val="00D525BB"/>
    <w:rsid w:val="00D7537E"/>
    <w:rsid w:val="00D87447"/>
    <w:rsid w:val="00D931F3"/>
    <w:rsid w:val="00D955A7"/>
    <w:rsid w:val="00D9734D"/>
    <w:rsid w:val="00DA1349"/>
    <w:rsid w:val="00DB4319"/>
    <w:rsid w:val="00DC12D3"/>
    <w:rsid w:val="00DC2E19"/>
    <w:rsid w:val="00DD58F5"/>
    <w:rsid w:val="00DE7577"/>
    <w:rsid w:val="00DF3179"/>
    <w:rsid w:val="00E35E5F"/>
    <w:rsid w:val="00E40FF4"/>
    <w:rsid w:val="00E422B6"/>
    <w:rsid w:val="00E43846"/>
    <w:rsid w:val="00E44498"/>
    <w:rsid w:val="00E61E01"/>
    <w:rsid w:val="00E670BA"/>
    <w:rsid w:val="00E70109"/>
    <w:rsid w:val="00E758D8"/>
    <w:rsid w:val="00E90C50"/>
    <w:rsid w:val="00EA2DC4"/>
    <w:rsid w:val="00EC7685"/>
    <w:rsid w:val="00ED6424"/>
    <w:rsid w:val="00EF4DA9"/>
    <w:rsid w:val="00EF6451"/>
    <w:rsid w:val="00F37534"/>
    <w:rsid w:val="00F572FA"/>
    <w:rsid w:val="00F740C0"/>
    <w:rsid w:val="00F75AE5"/>
    <w:rsid w:val="00F9153D"/>
    <w:rsid w:val="00F94BEB"/>
    <w:rsid w:val="00FA0AD3"/>
    <w:rsid w:val="00FB2BF9"/>
    <w:rsid w:val="00FD3722"/>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image" Target="media/image9.emf"/><Relationship Id="rId34" Type="http://schemas.openxmlformats.org/officeDocument/2006/relationships/image" Target="media/image19.emf"/><Relationship Id="rId42" Type="http://schemas.openxmlformats.org/officeDocument/2006/relationships/image" Target="media/image26.emf"/><Relationship Id="rId47" Type="http://schemas.openxmlformats.org/officeDocument/2006/relationships/image" Target="media/image31.png"/><Relationship Id="rId50" Type="http://schemas.openxmlformats.org/officeDocument/2006/relationships/image" Target="media/image34.jpe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__3.vsdx"/><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3.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package" Target="embeddings/Microsoft_Visio___4.vsdx"/><Relationship Id="rId44" Type="http://schemas.openxmlformats.org/officeDocument/2006/relationships/image" Target="media/image28.png"/><Relationship Id="rId52"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7.emf"/><Relationship Id="rId35" Type="http://schemas.openxmlformats.org/officeDocument/2006/relationships/package" Target="embeddings/Microsoft_Visio___6.vsdx"/><Relationship Id="rId43" Type="http://schemas.openxmlformats.org/officeDocument/2006/relationships/image" Target="media/image27.png"/><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35.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1.vsdx"/><Relationship Id="rId25" Type="http://schemas.openxmlformats.org/officeDocument/2006/relationships/image" Target="media/image13.emf"/><Relationship Id="rId33" Type="http://schemas.openxmlformats.org/officeDocument/2006/relationships/package" Target="embeddings/Microsoft_Visio___5.vsdx"/><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package" Target="embeddings/Microsoft_Visio___2.vsdx"/><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0.png"/><Relationship Id="rId4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7F1EC-E80E-4E94-B222-3E9AB8B38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62</Pages>
  <Words>6943</Words>
  <Characters>39576</Characters>
  <Application>Microsoft Office Word</Application>
  <DocSecurity>0</DocSecurity>
  <Lines>329</Lines>
  <Paragraphs>92</Paragraphs>
  <ScaleCrop>false</ScaleCrop>
  <Company/>
  <LinksUpToDate>false</LinksUpToDate>
  <CharactersWithSpaces>46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9</cp:revision>
  <cp:lastPrinted>2020-03-29T04:38:00Z</cp:lastPrinted>
  <dcterms:created xsi:type="dcterms:W3CDTF">2020-04-01T14:42:00Z</dcterms:created>
  <dcterms:modified xsi:type="dcterms:W3CDTF">2020-05-09T08:22:00Z</dcterms:modified>
</cp:coreProperties>
</file>